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3AF5" w:rsidRDefault="008C246E" w:rsidP="00303AF5">
      <w:pPr>
        <w:pStyle w:val="Title"/>
      </w:pPr>
      <w:r>
        <w:t xml:space="preserve">NetSpeed </w:t>
      </w:r>
      <w:r w:rsidR="004462C7">
        <w:t>AHB converter design spec (requirements, spec and architecture)</w:t>
      </w:r>
    </w:p>
    <w:p w:rsidR="004462C7" w:rsidRDefault="004462C7" w:rsidP="004462C7">
      <w:r>
        <w:t xml:space="preserve">There are 2 converters encompassed by this design spec.  </w:t>
      </w:r>
    </w:p>
    <w:p w:rsidR="004462C7" w:rsidRDefault="004462C7" w:rsidP="004462C7">
      <w:pPr>
        <w:pStyle w:val="ListParagraph"/>
        <w:numPr>
          <w:ilvl w:val="0"/>
          <w:numId w:val="6"/>
        </w:numPr>
      </w:pPr>
      <w:r>
        <w:t>AHB Master to AXI Master converter  - called ahb2axi</w:t>
      </w:r>
    </w:p>
    <w:p w:rsidR="004462C7" w:rsidRDefault="004462C7" w:rsidP="004462C7">
      <w:pPr>
        <w:pStyle w:val="ListParagraph"/>
        <w:numPr>
          <w:ilvl w:val="0"/>
          <w:numId w:val="6"/>
        </w:numPr>
      </w:pPr>
      <w:r>
        <w:t>AXI Master to AHB Slave converter – called axi2ahb</w:t>
      </w:r>
    </w:p>
    <w:sdt>
      <w:sdtPr>
        <w:rPr>
          <w:rFonts w:asciiTheme="minorHAnsi" w:eastAsiaTheme="minorHAnsi" w:hAnsiTheme="minorHAnsi" w:cstheme="minorBidi"/>
          <w:b w:val="0"/>
          <w:bCs w:val="0"/>
          <w:color w:val="auto"/>
          <w:sz w:val="22"/>
          <w:szCs w:val="22"/>
          <w:lang w:eastAsia="en-US"/>
        </w:rPr>
        <w:id w:val="1184168419"/>
        <w:docPartObj>
          <w:docPartGallery w:val="Table of Contents"/>
          <w:docPartUnique/>
        </w:docPartObj>
      </w:sdtPr>
      <w:sdtEndPr>
        <w:rPr>
          <w:noProof/>
        </w:rPr>
      </w:sdtEndPr>
      <w:sdtContent>
        <w:p w:rsidR="004462C7" w:rsidRDefault="004462C7">
          <w:pPr>
            <w:pStyle w:val="TOCHeading"/>
          </w:pPr>
          <w:r>
            <w:t>Table of Contents</w:t>
          </w:r>
        </w:p>
        <w:p w:rsidR="00D12121" w:rsidRDefault="004462C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8195664" w:history="1">
            <w:r w:rsidR="00D12121" w:rsidRPr="0067700B">
              <w:rPr>
                <w:rStyle w:val="Hyperlink"/>
                <w:noProof/>
              </w:rPr>
              <w:t>Top level converter diagrams</w:t>
            </w:r>
            <w:r w:rsidR="00D12121">
              <w:rPr>
                <w:noProof/>
                <w:webHidden/>
              </w:rPr>
              <w:tab/>
            </w:r>
            <w:r w:rsidR="00D12121">
              <w:rPr>
                <w:noProof/>
                <w:webHidden/>
              </w:rPr>
              <w:fldChar w:fldCharType="begin"/>
            </w:r>
            <w:r w:rsidR="00D12121">
              <w:rPr>
                <w:noProof/>
                <w:webHidden/>
              </w:rPr>
              <w:instrText xml:space="preserve"> PAGEREF _Toc378195664 \h </w:instrText>
            </w:r>
            <w:r w:rsidR="00D12121">
              <w:rPr>
                <w:noProof/>
                <w:webHidden/>
              </w:rPr>
            </w:r>
            <w:r w:rsidR="00D12121">
              <w:rPr>
                <w:noProof/>
                <w:webHidden/>
              </w:rPr>
              <w:fldChar w:fldCharType="separate"/>
            </w:r>
            <w:r w:rsidR="0092680A">
              <w:rPr>
                <w:noProof/>
                <w:webHidden/>
              </w:rPr>
              <w:t>3</w:t>
            </w:r>
            <w:r w:rsidR="00D12121">
              <w:rPr>
                <w:noProof/>
                <w:webHidden/>
              </w:rPr>
              <w:fldChar w:fldCharType="end"/>
            </w:r>
          </w:hyperlink>
        </w:p>
        <w:p w:rsidR="00D12121" w:rsidRDefault="00D12121">
          <w:pPr>
            <w:pStyle w:val="TOC1"/>
            <w:tabs>
              <w:tab w:val="right" w:leader="dot" w:pos="9350"/>
            </w:tabs>
            <w:rPr>
              <w:rFonts w:eastAsiaTheme="minorEastAsia"/>
              <w:noProof/>
            </w:rPr>
          </w:pPr>
          <w:hyperlink w:anchor="_Toc378195665" w:history="1">
            <w:r w:rsidRPr="0067700B">
              <w:rPr>
                <w:rStyle w:val="Hyperlink"/>
                <w:noProof/>
              </w:rPr>
              <w:t>Open issues:</w:t>
            </w:r>
            <w:r>
              <w:rPr>
                <w:noProof/>
                <w:webHidden/>
              </w:rPr>
              <w:tab/>
            </w:r>
            <w:r>
              <w:rPr>
                <w:noProof/>
                <w:webHidden/>
              </w:rPr>
              <w:fldChar w:fldCharType="begin"/>
            </w:r>
            <w:r>
              <w:rPr>
                <w:noProof/>
                <w:webHidden/>
              </w:rPr>
              <w:instrText xml:space="preserve"> PAGEREF _Toc378195665 \h </w:instrText>
            </w:r>
            <w:r>
              <w:rPr>
                <w:noProof/>
                <w:webHidden/>
              </w:rPr>
            </w:r>
            <w:r>
              <w:rPr>
                <w:noProof/>
                <w:webHidden/>
              </w:rPr>
              <w:fldChar w:fldCharType="separate"/>
            </w:r>
            <w:r w:rsidR="0092680A">
              <w:rPr>
                <w:noProof/>
                <w:webHidden/>
              </w:rPr>
              <w:t>4</w:t>
            </w:r>
            <w:r>
              <w:rPr>
                <w:noProof/>
                <w:webHidden/>
              </w:rPr>
              <w:fldChar w:fldCharType="end"/>
            </w:r>
          </w:hyperlink>
        </w:p>
        <w:p w:rsidR="00D12121" w:rsidRDefault="00D12121">
          <w:pPr>
            <w:pStyle w:val="TOC2"/>
            <w:tabs>
              <w:tab w:val="right" w:leader="dot" w:pos="9350"/>
            </w:tabs>
            <w:rPr>
              <w:rFonts w:eastAsiaTheme="minorEastAsia"/>
              <w:noProof/>
            </w:rPr>
          </w:pPr>
          <w:hyperlink w:anchor="_Toc378195666" w:history="1">
            <w:r w:rsidRPr="0067700B">
              <w:rPr>
                <w:rStyle w:val="Hyperlink"/>
                <w:noProof/>
              </w:rPr>
              <w:t>TODO</w:t>
            </w:r>
            <w:r>
              <w:rPr>
                <w:noProof/>
                <w:webHidden/>
              </w:rPr>
              <w:tab/>
            </w:r>
            <w:r>
              <w:rPr>
                <w:noProof/>
                <w:webHidden/>
              </w:rPr>
              <w:fldChar w:fldCharType="begin"/>
            </w:r>
            <w:r>
              <w:rPr>
                <w:noProof/>
                <w:webHidden/>
              </w:rPr>
              <w:instrText xml:space="preserve"> PAGEREF _Toc378195666 \h </w:instrText>
            </w:r>
            <w:r>
              <w:rPr>
                <w:noProof/>
                <w:webHidden/>
              </w:rPr>
            </w:r>
            <w:r>
              <w:rPr>
                <w:noProof/>
                <w:webHidden/>
              </w:rPr>
              <w:fldChar w:fldCharType="separate"/>
            </w:r>
            <w:r w:rsidR="0092680A">
              <w:rPr>
                <w:noProof/>
                <w:webHidden/>
              </w:rPr>
              <w:t>4</w:t>
            </w:r>
            <w:r>
              <w:rPr>
                <w:noProof/>
                <w:webHidden/>
              </w:rPr>
              <w:fldChar w:fldCharType="end"/>
            </w:r>
          </w:hyperlink>
        </w:p>
        <w:p w:rsidR="00D12121" w:rsidRDefault="00D12121">
          <w:pPr>
            <w:pStyle w:val="TOC1"/>
            <w:tabs>
              <w:tab w:val="right" w:leader="dot" w:pos="9350"/>
            </w:tabs>
            <w:rPr>
              <w:rFonts w:eastAsiaTheme="minorEastAsia"/>
              <w:noProof/>
            </w:rPr>
          </w:pPr>
          <w:hyperlink w:anchor="_Toc378195667" w:history="1">
            <w:r w:rsidRPr="0067700B">
              <w:rPr>
                <w:rStyle w:val="Hyperlink"/>
                <w:noProof/>
              </w:rPr>
              <w:t>Schedule</w:t>
            </w:r>
            <w:r>
              <w:rPr>
                <w:noProof/>
                <w:webHidden/>
              </w:rPr>
              <w:tab/>
            </w:r>
            <w:r>
              <w:rPr>
                <w:noProof/>
                <w:webHidden/>
              </w:rPr>
              <w:fldChar w:fldCharType="begin"/>
            </w:r>
            <w:r>
              <w:rPr>
                <w:noProof/>
                <w:webHidden/>
              </w:rPr>
              <w:instrText xml:space="preserve"> PAGEREF _Toc378195667 \h </w:instrText>
            </w:r>
            <w:r>
              <w:rPr>
                <w:noProof/>
                <w:webHidden/>
              </w:rPr>
            </w:r>
            <w:r>
              <w:rPr>
                <w:noProof/>
                <w:webHidden/>
              </w:rPr>
              <w:fldChar w:fldCharType="separate"/>
            </w:r>
            <w:r w:rsidR="0092680A">
              <w:rPr>
                <w:noProof/>
                <w:webHidden/>
              </w:rPr>
              <w:t>5</w:t>
            </w:r>
            <w:r>
              <w:rPr>
                <w:noProof/>
                <w:webHidden/>
              </w:rPr>
              <w:fldChar w:fldCharType="end"/>
            </w:r>
          </w:hyperlink>
        </w:p>
        <w:p w:rsidR="00D12121" w:rsidRDefault="00D12121">
          <w:pPr>
            <w:pStyle w:val="TOC1"/>
            <w:tabs>
              <w:tab w:val="right" w:leader="dot" w:pos="9350"/>
            </w:tabs>
            <w:rPr>
              <w:rFonts w:eastAsiaTheme="minorEastAsia"/>
              <w:noProof/>
            </w:rPr>
          </w:pPr>
          <w:hyperlink w:anchor="_Toc378195668" w:history="1">
            <w:r w:rsidRPr="0067700B">
              <w:rPr>
                <w:rStyle w:val="Hyperlink"/>
                <w:noProof/>
              </w:rPr>
              <w:t>Project scope/requirements. NS = NetSpeed, BS = Bay2Sierra</w:t>
            </w:r>
            <w:r>
              <w:rPr>
                <w:noProof/>
                <w:webHidden/>
              </w:rPr>
              <w:tab/>
            </w:r>
            <w:r>
              <w:rPr>
                <w:noProof/>
                <w:webHidden/>
              </w:rPr>
              <w:fldChar w:fldCharType="begin"/>
            </w:r>
            <w:r>
              <w:rPr>
                <w:noProof/>
                <w:webHidden/>
              </w:rPr>
              <w:instrText xml:space="preserve"> PAGEREF _Toc378195668 \h </w:instrText>
            </w:r>
            <w:r>
              <w:rPr>
                <w:noProof/>
                <w:webHidden/>
              </w:rPr>
            </w:r>
            <w:r>
              <w:rPr>
                <w:noProof/>
                <w:webHidden/>
              </w:rPr>
              <w:fldChar w:fldCharType="separate"/>
            </w:r>
            <w:r w:rsidR="0092680A">
              <w:rPr>
                <w:noProof/>
                <w:webHidden/>
              </w:rPr>
              <w:t>6</w:t>
            </w:r>
            <w:r>
              <w:rPr>
                <w:noProof/>
                <w:webHidden/>
              </w:rPr>
              <w:fldChar w:fldCharType="end"/>
            </w:r>
          </w:hyperlink>
        </w:p>
        <w:p w:rsidR="00D12121" w:rsidRDefault="00D12121">
          <w:pPr>
            <w:pStyle w:val="TOC3"/>
            <w:tabs>
              <w:tab w:val="right" w:leader="dot" w:pos="9350"/>
            </w:tabs>
            <w:rPr>
              <w:rFonts w:eastAsiaTheme="minorEastAsia"/>
              <w:noProof/>
            </w:rPr>
          </w:pPr>
          <w:hyperlink w:anchor="_Toc378195669" w:history="1">
            <w:r w:rsidRPr="0067700B">
              <w:rPr>
                <w:rStyle w:val="Hyperlink"/>
                <w:noProof/>
              </w:rPr>
              <w:t>verification requirements</w:t>
            </w:r>
            <w:r>
              <w:rPr>
                <w:noProof/>
                <w:webHidden/>
              </w:rPr>
              <w:tab/>
            </w:r>
            <w:r>
              <w:rPr>
                <w:noProof/>
                <w:webHidden/>
              </w:rPr>
              <w:fldChar w:fldCharType="begin"/>
            </w:r>
            <w:r>
              <w:rPr>
                <w:noProof/>
                <w:webHidden/>
              </w:rPr>
              <w:instrText xml:space="preserve"> PAGEREF _Toc378195669 \h </w:instrText>
            </w:r>
            <w:r>
              <w:rPr>
                <w:noProof/>
                <w:webHidden/>
              </w:rPr>
            </w:r>
            <w:r>
              <w:rPr>
                <w:noProof/>
                <w:webHidden/>
              </w:rPr>
              <w:fldChar w:fldCharType="separate"/>
            </w:r>
            <w:r w:rsidR="0092680A">
              <w:rPr>
                <w:noProof/>
                <w:webHidden/>
              </w:rPr>
              <w:t>6</w:t>
            </w:r>
            <w:r>
              <w:rPr>
                <w:noProof/>
                <w:webHidden/>
              </w:rPr>
              <w:fldChar w:fldCharType="end"/>
            </w:r>
          </w:hyperlink>
        </w:p>
        <w:p w:rsidR="00D12121" w:rsidRDefault="00D12121">
          <w:pPr>
            <w:pStyle w:val="TOC3"/>
            <w:tabs>
              <w:tab w:val="right" w:leader="dot" w:pos="9350"/>
            </w:tabs>
            <w:rPr>
              <w:rFonts w:eastAsiaTheme="minorEastAsia"/>
              <w:noProof/>
            </w:rPr>
          </w:pPr>
          <w:hyperlink w:anchor="_Toc378195670" w:history="1">
            <w:r w:rsidRPr="0067700B">
              <w:rPr>
                <w:rStyle w:val="Hyperlink"/>
                <w:noProof/>
              </w:rPr>
              <w:t>Block level verification env</w:t>
            </w:r>
            <w:r>
              <w:rPr>
                <w:noProof/>
                <w:webHidden/>
              </w:rPr>
              <w:tab/>
            </w:r>
            <w:r>
              <w:rPr>
                <w:noProof/>
                <w:webHidden/>
              </w:rPr>
              <w:fldChar w:fldCharType="begin"/>
            </w:r>
            <w:r>
              <w:rPr>
                <w:noProof/>
                <w:webHidden/>
              </w:rPr>
              <w:instrText xml:space="preserve"> PAGEREF _Toc378195670 \h </w:instrText>
            </w:r>
            <w:r>
              <w:rPr>
                <w:noProof/>
                <w:webHidden/>
              </w:rPr>
            </w:r>
            <w:r>
              <w:rPr>
                <w:noProof/>
                <w:webHidden/>
              </w:rPr>
              <w:fldChar w:fldCharType="separate"/>
            </w:r>
            <w:r w:rsidR="0092680A">
              <w:rPr>
                <w:noProof/>
                <w:webHidden/>
              </w:rPr>
              <w:t>6</w:t>
            </w:r>
            <w:r>
              <w:rPr>
                <w:noProof/>
                <w:webHidden/>
              </w:rPr>
              <w:fldChar w:fldCharType="end"/>
            </w:r>
          </w:hyperlink>
        </w:p>
        <w:p w:rsidR="00D12121" w:rsidRDefault="00D12121">
          <w:pPr>
            <w:pStyle w:val="TOC3"/>
            <w:tabs>
              <w:tab w:val="right" w:leader="dot" w:pos="9350"/>
            </w:tabs>
            <w:rPr>
              <w:rFonts w:eastAsiaTheme="minorEastAsia"/>
              <w:noProof/>
            </w:rPr>
          </w:pPr>
          <w:hyperlink w:anchor="_Toc378195671" w:history="1">
            <w:r w:rsidRPr="0067700B">
              <w:rPr>
                <w:rStyle w:val="Hyperlink"/>
                <w:noProof/>
              </w:rPr>
              <w:t>Design coding guidelines</w:t>
            </w:r>
            <w:r>
              <w:rPr>
                <w:noProof/>
                <w:webHidden/>
              </w:rPr>
              <w:tab/>
            </w:r>
            <w:r>
              <w:rPr>
                <w:noProof/>
                <w:webHidden/>
              </w:rPr>
              <w:fldChar w:fldCharType="begin"/>
            </w:r>
            <w:r>
              <w:rPr>
                <w:noProof/>
                <w:webHidden/>
              </w:rPr>
              <w:instrText xml:space="preserve"> PAGEREF _Toc378195671 \h </w:instrText>
            </w:r>
            <w:r>
              <w:rPr>
                <w:noProof/>
                <w:webHidden/>
              </w:rPr>
            </w:r>
            <w:r>
              <w:rPr>
                <w:noProof/>
                <w:webHidden/>
              </w:rPr>
              <w:fldChar w:fldCharType="separate"/>
            </w:r>
            <w:r w:rsidR="0092680A">
              <w:rPr>
                <w:noProof/>
                <w:webHidden/>
              </w:rPr>
              <w:t>7</w:t>
            </w:r>
            <w:r>
              <w:rPr>
                <w:noProof/>
                <w:webHidden/>
              </w:rPr>
              <w:fldChar w:fldCharType="end"/>
            </w:r>
          </w:hyperlink>
        </w:p>
        <w:p w:rsidR="00D12121" w:rsidRDefault="00D12121">
          <w:pPr>
            <w:pStyle w:val="TOC3"/>
            <w:tabs>
              <w:tab w:val="right" w:leader="dot" w:pos="9350"/>
            </w:tabs>
            <w:rPr>
              <w:rFonts w:eastAsiaTheme="minorEastAsia"/>
              <w:noProof/>
            </w:rPr>
          </w:pPr>
          <w:hyperlink w:anchor="_Toc378195672" w:history="1">
            <w:r w:rsidRPr="0067700B">
              <w:rPr>
                <w:rStyle w:val="Hyperlink"/>
                <w:noProof/>
              </w:rPr>
              <w:t>Cadence tool flow</w:t>
            </w:r>
            <w:r>
              <w:rPr>
                <w:noProof/>
                <w:webHidden/>
              </w:rPr>
              <w:tab/>
            </w:r>
            <w:r>
              <w:rPr>
                <w:noProof/>
                <w:webHidden/>
              </w:rPr>
              <w:fldChar w:fldCharType="begin"/>
            </w:r>
            <w:r>
              <w:rPr>
                <w:noProof/>
                <w:webHidden/>
              </w:rPr>
              <w:instrText xml:space="preserve"> PAGEREF _Toc378195672 \h </w:instrText>
            </w:r>
            <w:r>
              <w:rPr>
                <w:noProof/>
                <w:webHidden/>
              </w:rPr>
            </w:r>
            <w:r>
              <w:rPr>
                <w:noProof/>
                <w:webHidden/>
              </w:rPr>
              <w:fldChar w:fldCharType="separate"/>
            </w:r>
            <w:r w:rsidR="0092680A">
              <w:rPr>
                <w:noProof/>
                <w:webHidden/>
              </w:rPr>
              <w:t>7</w:t>
            </w:r>
            <w:r>
              <w:rPr>
                <w:noProof/>
                <w:webHidden/>
              </w:rPr>
              <w:fldChar w:fldCharType="end"/>
            </w:r>
          </w:hyperlink>
        </w:p>
        <w:p w:rsidR="00D12121" w:rsidRDefault="00D12121">
          <w:pPr>
            <w:pStyle w:val="TOC3"/>
            <w:tabs>
              <w:tab w:val="right" w:leader="dot" w:pos="9350"/>
            </w:tabs>
            <w:rPr>
              <w:rFonts w:eastAsiaTheme="minorEastAsia"/>
              <w:noProof/>
            </w:rPr>
          </w:pPr>
          <w:hyperlink w:anchor="_Toc378195673" w:history="1">
            <w:r w:rsidRPr="0067700B">
              <w:rPr>
                <w:rStyle w:val="Hyperlink"/>
                <w:noProof/>
              </w:rPr>
              <w:t>Design basic assumptions</w:t>
            </w:r>
            <w:r>
              <w:rPr>
                <w:noProof/>
                <w:webHidden/>
              </w:rPr>
              <w:tab/>
            </w:r>
            <w:r>
              <w:rPr>
                <w:noProof/>
                <w:webHidden/>
              </w:rPr>
              <w:fldChar w:fldCharType="begin"/>
            </w:r>
            <w:r>
              <w:rPr>
                <w:noProof/>
                <w:webHidden/>
              </w:rPr>
              <w:instrText xml:space="preserve"> PAGEREF _Toc378195673 \h </w:instrText>
            </w:r>
            <w:r>
              <w:rPr>
                <w:noProof/>
                <w:webHidden/>
              </w:rPr>
            </w:r>
            <w:r>
              <w:rPr>
                <w:noProof/>
                <w:webHidden/>
              </w:rPr>
              <w:fldChar w:fldCharType="separate"/>
            </w:r>
            <w:r w:rsidR="0092680A">
              <w:rPr>
                <w:noProof/>
                <w:webHidden/>
              </w:rPr>
              <w:t>8</w:t>
            </w:r>
            <w:r>
              <w:rPr>
                <w:noProof/>
                <w:webHidden/>
              </w:rPr>
              <w:fldChar w:fldCharType="end"/>
            </w:r>
          </w:hyperlink>
        </w:p>
        <w:p w:rsidR="00D12121" w:rsidRDefault="00D12121">
          <w:pPr>
            <w:pStyle w:val="TOC2"/>
            <w:tabs>
              <w:tab w:val="right" w:leader="dot" w:pos="9350"/>
            </w:tabs>
            <w:rPr>
              <w:rFonts w:eastAsiaTheme="minorEastAsia"/>
              <w:noProof/>
            </w:rPr>
          </w:pPr>
          <w:hyperlink w:anchor="_Toc378195674" w:history="1">
            <w:r w:rsidRPr="0067700B">
              <w:rPr>
                <w:rStyle w:val="Hyperlink"/>
                <w:noProof/>
              </w:rPr>
              <w:t>RING BUS</w:t>
            </w:r>
            <w:r>
              <w:rPr>
                <w:noProof/>
                <w:webHidden/>
              </w:rPr>
              <w:tab/>
            </w:r>
            <w:r>
              <w:rPr>
                <w:noProof/>
                <w:webHidden/>
              </w:rPr>
              <w:fldChar w:fldCharType="begin"/>
            </w:r>
            <w:r>
              <w:rPr>
                <w:noProof/>
                <w:webHidden/>
              </w:rPr>
              <w:instrText xml:space="preserve"> PAGEREF _Toc378195674 \h </w:instrText>
            </w:r>
            <w:r>
              <w:rPr>
                <w:noProof/>
                <w:webHidden/>
              </w:rPr>
            </w:r>
            <w:r>
              <w:rPr>
                <w:noProof/>
                <w:webHidden/>
              </w:rPr>
              <w:fldChar w:fldCharType="separate"/>
            </w:r>
            <w:r w:rsidR="0092680A">
              <w:rPr>
                <w:noProof/>
                <w:webHidden/>
              </w:rPr>
              <w:t>8</w:t>
            </w:r>
            <w:r>
              <w:rPr>
                <w:noProof/>
                <w:webHidden/>
              </w:rPr>
              <w:fldChar w:fldCharType="end"/>
            </w:r>
          </w:hyperlink>
        </w:p>
        <w:p w:rsidR="00D12121" w:rsidRDefault="00D12121">
          <w:pPr>
            <w:pStyle w:val="TOC2"/>
            <w:tabs>
              <w:tab w:val="right" w:leader="dot" w:pos="9350"/>
            </w:tabs>
            <w:rPr>
              <w:rFonts w:eastAsiaTheme="minorEastAsia"/>
              <w:noProof/>
            </w:rPr>
          </w:pPr>
          <w:hyperlink w:anchor="_Toc378195675" w:history="1">
            <w:r w:rsidRPr="0067700B">
              <w:rPr>
                <w:rStyle w:val="Hyperlink"/>
                <w:noProof/>
              </w:rPr>
              <w:t>AHB2AXI – AHB Master to AXI converter</w:t>
            </w:r>
            <w:r>
              <w:rPr>
                <w:noProof/>
                <w:webHidden/>
              </w:rPr>
              <w:tab/>
            </w:r>
            <w:r>
              <w:rPr>
                <w:noProof/>
                <w:webHidden/>
              </w:rPr>
              <w:fldChar w:fldCharType="begin"/>
            </w:r>
            <w:r>
              <w:rPr>
                <w:noProof/>
                <w:webHidden/>
              </w:rPr>
              <w:instrText xml:space="preserve"> PAGEREF _Toc378195675 \h </w:instrText>
            </w:r>
            <w:r>
              <w:rPr>
                <w:noProof/>
                <w:webHidden/>
              </w:rPr>
            </w:r>
            <w:r>
              <w:rPr>
                <w:noProof/>
                <w:webHidden/>
              </w:rPr>
              <w:fldChar w:fldCharType="separate"/>
            </w:r>
            <w:r w:rsidR="0092680A">
              <w:rPr>
                <w:noProof/>
                <w:webHidden/>
              </w:rPr>
              <w:t>10</w:t>
            </w:r>
            <w:r>
              <w:rPr>
                <w:noProof/>
                <w:webHidden/>
              </w:rPr>
              <w:fldChar w:fldCharType="end"/>
            </w:r>
          </w:hyperlink>
        </w:p>
        <w:p w:rsidR="00D12121" w:rsidRDefault="00D12121">
          <w:pPr>
            <w:pStyle w:val="TOC2"/>
            <w:tabs>
              <w:tab w:val="right" w:leader="dot" w:pos="9350"/>
            </w:tabs>
            <w:rPr>
              <w:rFonts w:eastAsiaTheme="minorEastAsia"/>
              <w:noProof/>
            </w:rPr>
          </w:pPr>
          <w:hyperlink w:anchor="_Toc378195676" w:history="1">
            <w:r w:rsidRPr="0067700B">
              <w:rPr>
                <w:rStyle w:val="Hyperlink"/>
                <w:noProof/>
              </w:rPr>
              <w:t>Feature summary:</w:t>
            </w:r>
            <w:r>
              <w:rPr>
                <w:noProof/>
                <w:webHidden/>
              </w:rPr>
              <w:tab/>
            </w:r>
            <w:r>
              <w:rPr>
                <w:noProof/>
                <w:webHidden/>
              </w:rPr>
              <w:fldChar w:fldCharType="begin"/>
            </w:r>
            <w:r>
              <w:rPr>
                <w:noProof/>
                <w:webHidden/>
              </w:rPr>
              <w:instrText xml:space="preserve"> PAGEREF _Toc378195676 \h </w:instrText>
            </w:r>
            <w:r>
              <w:rPr>
                <w:noProof/>
                <w:webHidden/>
              </w:rPr>
            </w:r>
            <w:r>
              <w:rPr>
                <w:noProof/>
                <w:webHidden/>
              </w:rPr>
              <w:fldChar w:fldCharType="separate"/>
            </w:r>
            <w:r w:rsidR="0092680A">
              <w:rPr>
                <w:noProof/>
                <w:webHidden/>
              </w:rPr>
              <w:t>10</w:t>
            </w:r>
            <w:r>
              <w:rPr>
                <w:noProof/>
                <w:webHidden/>
              </w:rPr>
              <w:fldChar w:fldCharType="end"/>
            </w:r>
          </w:hyperlink>
        </w:p>
        <w:p w:rsidR="00D12121" w:rsidRDefault="00D12121">
          <w:pPr>
            <w:pStyle w:val="TOC2"/>
            <w:tabs>
              <w:tab w:val="right" w:leader="dot" w:pos="9350"/>
            </w:tabs>
            <w:rPr>
              <w:rFonts w:eastAsiaTheme="minorEastAsia"/>
              <w:noProof/>
            </w:rPr>
          </w:pPr>
          <w:hyperlink w:anchor="_Toc378195677" w:history="1">
            <w:r w:rsidRPr="0067700B">
              <w:rPr>
                <w:rStyle w:val="Hyperlink"/>
                <w:noProof/>
              </w:rPr>
              <w:t>AHB2AXI block diagram</w:t>
            </w:r>
            <w:r>
              <w:rPr>
                <w:noProof/>
                <w:webHidden/>
              </w:rPr>
              <w:tab/>
            </w:r>
            <w:r>
              <w:rPr>
                <w:noProof/>
                <w:webHidden/>
              </w:rPr>
              <w:fldChar w:fldCharType="begin"/>
            </w:r>
            <w:r>
              <w:rPr>
                <w:noProof/>
                <w:webHidden/>
              </w:rPr>
              <w:instrText xml:space="preserve"> PAGEREF _Toc378195677 \h </w:instrText>
            </w:r>
            <w:r>
              <w:rPr>
                <w:noProof/>
                <w:webHidden/>
              </w:rPr>
            </w:r>
            <w:r>
              <w:rPr>
                <w:noProof/>
                <w:webHidden/>
              </w:rPr>
              <w:fldChar w:fldCharType="separate"/>
            </w:r>
            <w:r w:rsidR="0092680A">
              <w:rPr>
                <w:noProof/>
                <w:webHidden/>
              </w:rPr>
              <w:t>11</w:t>
            </w:r>
            <w:r>
              <w:rPr>
                <w:noProof/>
                <w:webHidden/>
              </w:rPr>
              <w:fldChar w:fldCharType="end"/>
            </w:r>
          </w:hyperlink>
        </w:p>
        <w:p w:rsidR="00D12121" w:rsidRDefault="00D12121">
          <w:pPr>
            <w:pStyle w:val="TOC2"/>
            <w:tabs>
              <w:tab w:val="right" w:leader="dot" w:pos="9350"/>
            </w:tabs>
            <w:rPr>
              <w:rFonts w:eastAsiaTheme="minorEastAsia"/>
              <w:noProof/>
            </w:rPr>
          </w:pPr>
          <w:hyperlink w:anchor="_Toc378195678" w:history="1">
            <w:r w:rsidRPr="0067700B">
              <w:rPr>
                <w:rStyle w:val="Hyperlink"/>
                <w:noProof/>
              </w:rPr>
              <w:t>Parameters supported (and controlled by NOCStudio)</w:t>
            </w:r>
            <w:r>
              <w:rPr>
                <w:noProof/>
                <w:webHidden/>
              </w:rPr>
              <w:tab/>
            </w:r>
            <w:r>
              <w:rPr>
                <w:noProof/>
                <w:webHidden/>
              </w:rPr>
              <w:fldChar w:fldCharType="begin"/>
            </w:r>
            <w:r>
              <w:rPr>
                <w:noProof/>
                <w:webHidden/>
              </w:rPr>
              <w:instrText xml:space="preserve"> PAGEREF _Toc378195678 \h </w:instrText>
            </w:r>
            <w:r>
              <w:rPr>
                <w:noProof/>
                <w:webHidden/>
              </w:rPr>
            </w:r>
            <w:r>
              <w:rPr>
                <w:noProof/>
                <w:webHidden/>
              </w:rPr>
              <w:fldChar w:fldCharType="separate"/>
            </w:r>
            <w:r w:rsidR="0092680A">
              <w:rPr>
                <w:noProof/>
                <w:webHidden/>
              </w:rPr>
              <w:t>12</w:t>
            </w:r>
            <w:r>
              <w:rPr>
                <w:noProof/>
                <w:webHidden/>
              </w:rPr>
              <w:fldChar w:fldCharType="end"/>
            </w:r>
          </w:hyperlink>
        </w:p>
        <w:p w:rsidR="00D12121" w:rsidRDefault="00D12121">
          <w:pPr>
            <w:pStyle w:val="TOC2"/>
            <w:tabs>
              <w:tab w:val="right" w:leader="dot" w:pos="9350"/>
            </w:tabs>
            <w:rPr>
              <w:rFonts w:eastAsiaTheme="minorEastAsia"/>
              <w:noProof/>
            </w:rPr>
          </w:pPr>
          <w:hyperlink w:anchor="_Toc378195679" w:history="1">
            <w:r w:rsidRPr="0067700B">
              <w:rPr>
                <w:rStyle w:val="Hyperlink"/>
                <w:noProof/>
              </w:rPr>
              <w:t>NOC Studio dependancies</w:t>
            </w:r>
            <w:r>
              <w:rPr>
                <w:noProof/>
                <w:webHidden/>
              </w:rPr>
              <w:tab/>
            </w:r>
            <w:r>
              <w:rPr>
                <w:noProof/>
                <w:webHidden/>
              </w:rPr>
              <w:fldChar w:fldCharType="begin"/>
            </w:r>
            <w:r>
              <w:rPr>
                <w:noProof/>
                <w:webHidden/>
              </w:rPr>
              <w:instrText xml:space="preserve"> PAGEREF _Toc378195679 \h </w:instrText>
            </w:r>
            <w:r>
              <w:rPr>
                <w:noProof/>
                <w:webHidden/>
              </w:rPr>
            </w:r>
            <w:r>
              <w:rPr>
                <w:noProof/>
                <w:webHidden/>
              </w:rPr>
              <w:fldChar w:fldCharType="separate"/>
            </w:r>
            <w:r w:rsidR="0092680A">
              <w:rPr>
                <w:noProof/>
                <w:webHidden/>
              </w:rPr>
              <w:t>13</w:t>
            </w:r>
            <w:r>
              <w:rPr>
                <w:noProof/>
                <w:webHidden/>
              </w:rPr>
              <w:fldChar w:fldCharType="end"/>
            </w:r>
          </w:hyperlink>
        </w:p>
        <w:p w:rsidR="00D12121" w:rsidRDefault="00D12121">
          <w:pPr>
            <w:pStyle w:val="TOC2"/>
            <w:tabs>
              <w:tab w:val="right" w:leader="dot" w:pos="9350"/>
            </w:tabs>
            <w:rPr>
              <w:rFonts w:eastAsiaTheme="minorEastAsia"/>
              <w:noProof/>
            </w:rPr>
          </w:pPr>
          <w:hyperlink w:anchor="_Toc378195680" w:history="1">
            <w:r w:rsidRPr="0067700B">
              <w:rPr>
                <w:rStyle w:val="Hyperlink"/>
                <w:noProof/>
              </w:rPr>
              <w:t>IO listing and mapping details</w:t>
            </w:r>
            <w:r>
              <w:rPr>
                <w:noProof/>
                <w:webHidden/>
              </w:rPr>
              <w:tab/>
            </w:r>
            <w:r>
              <w:rPr>
                <w:noProof/>
                <w:webHidden/>
              </w:rPr>
              <w:fldChar w:fldCharType="begin"/>
            </w:r>
            <w:r>
              <w:rPr>
                <w:noProof/>
                <w:webHidden/>
              </w:rPr>
              <w:instrText xml:space="preserve"> PAGEREF _Toc378195680 \h </w:instrText>
            </w:r>
            <w:r>
              <w:rPr>
                <w:noProof/>
                <w:webHidden/>
              </w:rPr>
            </w:r>
            <w:r>
              <w:rPr>
                <w:noProof/>
                <w:webHidden/>
              </w:rPr>
              <w:fldChar w:fldCharType="separate"/>
            </w:r>
            <w:r w:rsidR="0092680A">
              <w:rPr>
                <w:noProof/>
                <w:webHidden/>
              </w:rPr>
              <w:t>13</w:t>
            </w:r>
            <w:r>
              <w:rPr>
                <w:noProof/>
                <w:webHidden/>
              </w:rPr>
              <w:fldChar w:fldCharType="end"/>
            </w:r>
          </w:hyperlink>
        </w:p>
        <w:p w:rsidR="00D12121" w:rsidRDefault="00D12121">
          <w:pPr>
            <w:pStyle w:val="TOC2"/>
            <w:tabs>
              <w:tab w:val="right" w:leader="dot" w:pos="9350"/>
            </w:tabs>
            <w:rPr>
              <w:rFonts w:eastAsiaTheme="minorEastAsia"/>
              <w:noProof/>
            </w:rPr>
          </w:pPr>
          <w:hyperlink w:anchor="_Toc378195681" w:history="1">
            <w:r w:rsidRPr="0067700B">
              <w:rPr>
                <w:rStyle w:val="Hyperlink"/>
                <w:noProof/>
              </w:rPr>
              <w:t>CSR – Control Status Registers</w:t>
            </w:r>
            <w:r>
              <w:rPr>
                <w:noProof/>
                <w:webHidden/>
              </w:rPr>
              <w:tab/>
            </w:r>
            <w:r>
              <w:rPr>
                <w:noProof/>
                <w:webHidden/>
              </w:rPr>
              <w:fldChar w:fldCharType="begin"/>
            </w:r>
            <w:r>
              <w:rPr>
                <w:noProof/>
                <w:webHidden/>
              </w:rPr>
              <w:instrText xml:space="preserve"> PAGEREF _Toc378195681 \h </w:instrText>
            </w:r>
            <w:r>
              <w:rPr>
                <w:noProof/>
                <w:webHidden/>
              </w:rPr>
            </w:r>
            <w:r>
              <w:rPr>
                <w:noProof/>
                <w:webHidden/>
              </w:rPr>
              <w:fldChar w:fldCharType="separate"/>
            </w:r>
            <w:r w:rsidR="0092680A">
              <w:rPr>
                <w:noProof/>
                <w:webHidden/>
              </w:rPr>
              <w:t>15</w:t>
            </w:r>
            <w:r>
              <w:rPr>
                <w:noProof/>
                <w:webHidden/>
              </w:rPr>
              <w:fldChar w:fldCharType="end"/>
            </w:r>
          </w:hyperlink>
        </w:p>
        <w:p w:rsidR="00D12121" w:rsidRDefault="00D12121">
          <w:pPr>
            <w:pStyle w:val="TOC2"/>
            <w:tabs>
              <w:tab w:val="right" w:leader="dot" w:pos="9350"/>
            </w:tabs>
            <w:rPr>
              <w:rFonts w:eastAsiaTheme="minorEastAsia"/>
              <w:noProof/>
            </w:rPr>
          </w:pPr>
          <w:hyperlink w:anchor="_Toc378195682" w:history="1">
            <w:r w:rsidRPr="0067700B">
              <w:rPr>
                <w:rStyle w:val="Hyperlink"/>
                <w:noProof/>
              </w:rPr>
              <w:t>special design considerations  (ie. IO rate calculations, tricky features/arch  support).</w:t>
            </w:r>
            <w:r>
              <w:rPr>
                <w:noProof/>
                <w:webHidden/>
              </w:rPr>
              <w:tab/>
            </w:r>
            <w:r>
              <w:rPr>
                <w:noProof/>
                <w:webHidden/>
              </w:rPr>
              <w:fldChar w:fldCharType="begin"/>
            </w:r>
            <w:r>
              <w:rPr>
                <w:noProof/>
                <w:webHidden/>
              </w:rPr>
              <w:instrText xml:space="preserve"> PAGEREF _Toc378195682 \h </w:instrText>
            </w:r>
            <w:r>
              <w:rPr>
                <w:noProof/>
                <w:webHidden/>
              </w:rPr>
            </w:r>
            <w:r>
              <w:rPr>
                <w:noProof/>
                <w:webHidden/>
              </w:rPr>
              <w:fldChar w:fldCharType="separate"/>
            </w:r>
            <w:r w:rsidR="0092680A">
              <w:rPr>
                <w:noProof/>
                <w:webHidden/>
              </w:rPr>
              <w:t>16</w:t>
            </w:r>
            <w:r>
              <w:rPr>
                <w:noProof/>
                <w:webHidden/>
              </w:rPr>
              <w:fldChar w:fldCharType="end"/>
            </w:r>
          </w:hyperlink>
        </w:p>
        <w:p w:rsidR="00D12121" w:rsidRDefault="00D12121">
          <w:pPr>
            <w:pStyle w:val="TOC3"/>
            <w:tabs>
              <w:tab w:val="right" w:leader="dot" w:pos="9350"/>
            </w:tabs>
            <w:rPr>
              <w:rFonts w:eastAsiaTheme="minorEastAsia"/>
              <w:noProof/>
            </w:rPr>
          </w:pPr>
          <w:hyperlink w:anchor="_Toc378195683" w:history="1">
            <w:r w:rsidRPr="0067700B">
              <w:rPr>
                <w:rStyle w:val="Hyperlink"/>
                <w:noProof/>
              </w:rPr>
              <w:t>ahb2axi FSM</w:t>
            </w:r>
            <w:r>
              <w:rPr>
                <w:noProof/>
                <w:webHidden/>
              </w:rPr>
              <w:tab/>
            </w:r>
            <w:r>
              <w:rPr>
                <w:noProof/>
                <w:webHidden/>
              </w:rPr>
              <w:fldChar w:fldCharType="begin"/>
            </w:r>
            <w:r>
              <w:rPr>
                <w:noProof/>
                <w:webHidden/>
              </w:rPr>
              <w:instrText xml:space="preserve"> PAGEREF _Toc378195683 \h </w:instrText>
            </w:r>
            <w:r>
              <w:rPr>
                <w:noProof/>
                <w:webHidden/>
              </w:rPr>
            </w:r>
            <w:r>
              <w:rPr>
                <w:noProof/>
                <w:webHidden/>
              </w:rPr>
              <w:fldChar w:fldCharType="separate"/>
            </w:r>
            <w:r w:rsidR="0092680A">
              <w:rPr>
                <w:noProof/>
                <w:webHidden/>
              </w:rPr>
              <w:t>16</w:t>
            </w:r>
            <w:r>
              <w:rPr>
                <w:noProof/>
                <w:webHidden/>
              </w:rPr>
              <w:fldChar w:fldCharType="end"/>
            </w:r>
          </w:hyperlink>
        </w:p>
        <w:p w:rsidR="00D12121" w:rsidRDefault="00D12121">
          <w:pPr>
            <w:pStyle w:val="TOC3"/>
            <w:tabs>
              <w:tab w:val="right" w:leader="dot" w:pos="9350"/>
            </w:tabs>
            <w:rPr>
              <w:rFonts w:eastAsiaTheme="minorEastAsia"/>
              <w:noProof/>
            </w:rPr>
          </w:pPr>
          <w:hyperlink w:anchor="_Toc378195684" w:history="1">
            <w:r w:rsidRPr="0067700B">
              <w:rPr>
                <w:rStyle w:val="Hyperlink"/>
                <w:noProof/>
              </w:rPr>
              <w:t>sequence implementation of writes and reads</w:t>
            </w:r>
            <w:r>
              <w:rPr>
                <w:noProof/>
                <w:webHidden/>
              </w:rPr>
              <w:tab/>
            </w:r>
            <w:r>
              <w:rPr>
                <w:noProof/>
                <w:webHidden/>
              </w:rPr>
              <w:fldChar w:fldCharType="begin"/>
            </w:r>
            <w:r>
              <w:rPr>
                <w:noProof/>
                <w:webHidden/>
              </w:rPr>
              <w:instrText xml:space="preserve"> PAGEREF _Toc378195684 \h </w:instrText>
            </w:r>
            <w:r>
              <w:rPr>
                <w:noProof/>
                <w:webHidden/>
              </w:rPr>
            </w:r>
            <w:r>
              <w:rPr>
                <w:noProof/>
                <w:webHidden/>
              </w:rPr>
              <w:fldChar w:fldCharType="separate"/>
            </w:r>
            <w:r w:rsidR="0092680A">
              <w:rPr>
                <w:noProof/>
                <w:webHidden/>
              </w:rPr>
              <w:t>17</w:t>
            </w:r>
            <w:r>
              <w:rPr>
                <w:noProof/>
                <w:webHidden/>
              </w:rPr>
              <w:fldChar w:fldCharType="end"/>
            </w:r>
          </w:hyperlink>
        </w:p>
        <w:p w:rsidR="00D12121" w:rsidRDefault="00D12121">
          <w:pPr>
            <w:pStyle w:val="TOC3"/>
            <w:tabs>
              <w:tab w:val="right" w:leader="dot" w:pos="9350"/>
            </w:tabs>
            <w:rPr>
              <w:rFonts w:eastAsiaTheme="minorEastAsia"/>
              <w:noProof/>
            </w:rPr>
          </w:pPr>
          <w:hyperlink w:anchor="_Toc378195685" w:history="1">
            <w:r w:rsidRPr="0067700B">
              <w:rPr>
                <w:rStyle w:val="Hyperlink"/>
                <w:noProof/>
              </w:rPr>
              <w:t>Datapath control mapping</w:t>
            </w:r>
            <w:r>
              <w:rPr>
                <w:noProof/>
                <w:webHidden/>
              </w:rPr>
              <w:tab/>
            </w:r>
            <w:r>
              <w:rPr>
                <w:noProof/>
                <w:webHidden/>
              </w:rPr>
              <w:fldChar w:fldCharType="begin"/>
            </w:r>
            <w:r>
              <w:rPr>
                <w:noProof/>
                <w:webHidden/>
              </w:rPr>
              <w:instrText xml:space="preserve"> PAGEREF _Toc378195685 \h </w:instrText>
            </w:r>
            <w:r>
              <w:rPr>
                <w:noProof/>
                <w:webHidden/>
              </w:rPr>
            </w:r>
            <w:r>
              <w:rPr>
                <w:noProof/>
                <w:webHidden/>
              </w:rPr>
              <w:fldChar w:fldCharType="separate"/>
            </w:r>
            <w:r w:rsidR="0092680A">
              <w:rPr>
                <w:noProof/>
                <w:webHidden/>
              </w:rPr>
              <w:t>18</w:t>
            </w:r>
            <w:r>
              <w:rPr>
                <w:noProof/>
                <w:webHidden/>
              </w:rPr>
              <w:fldChar w:fldCharType="end"/>
            </w:r>
          </w:hyperlink>
        </w:p>
        <w:p w:rsidR="00D12121" w:rsidRDefault="00D12121">
          <w:pPr>
            <w:pStyle w:val="TOC3"/>
            <w:tabs>
              <w:tab w:val="right" w:leader="dot" w:pos="9350"/>
            </w:tabs>
            <w:rPr>
              <w:rFonts w:eastAsiaTheme="minorEastAsia"/>
              <w:noProof/>
            </w:rPr>
          </w:pPr>
          <w:hyperlink w:anchor="_Toc378195686" w:history="1">
            <w:r w:rsidRPr="0067700B">
              <w:rPr>
                <w:rStyle w:val="Hyperlink"/>
                <w:noProof/>
              </w:rPr>
              <w:t>HPROT to AxCACHE/AxPROT mapping</w:t>
            </w:r>
            <w:r>
              <w:rPr>
                <w:noProof/>
                <w:webHidden/>
              </w:rPr>
              <w:tab/>
            </w:r>
            <w:r>
              <w:rPr>
                <w:noProof/>
                <w:webHidden/>
              </w:rPr>
              <w:fldChar w:fldCharType="begin"/>
            </w:r>
            <w:r>
              <w:rPr>
                <w:noProof/>
                <w:webHidden/>
              </w:rPr>
              <w:instrText xml:space="preserve"> PAGEREF _Toc378195686 \h </w:instrText>
            </w:r>
            <w:r>
              <w:rPr>
                <w:noProof/>
                <w:webHidden/>
              </w:rPr>
            </w:r>
            <w:r>
              <w:rPr>
                <w:noProof/>
                <w:webHidden/>
              </w:rPr>
              <w:fldChar w:fldCharType="separate"/>
            </w:r>
            <w:r w:rsidR="0092680A">
              <w:rPr>
                <w:noProof/>
                <w:webHidden/>
              </w:rPr>
              <w:t>19</w:t>
            </w:r>
            <w:r>
              <w:rPr>
                <w:noProof/>
                <w:webHidden/>
              </w:rPr>
              <w:fldChar w:fldCharType="end"/>
            </w:r>
          </w:hyperlink>
        </w:p>
        <w:p w:rsidR="00D12121" w:rsidRDefault="00D12121">
          <w:pPr>
            <w:pStyle w:val="TOC2"/>
            <w:tabs>
              <w:tab w:val="right" w:leader="dot" w:pos="9350"/>
            </w:tabs>
            <w:rPr>
              <w:rFonts w:eastAsiaTheme="minorEastAsia"/>
              <w:noProof/>
            </w:rPr>
          </w:pPr>
          <w:hyperlink w:anchor="_Toc378195687" w:history="1">
            <w:r w:rsidRPr="0067700B">
              <w:rPr>
                <w:rStyle w:val="Hyperlink"/>
                <w:noProof/>
              </w:rPr>
              <w:t>Synthesis/timing/backend notes</w:t>
            </w:r>
            <w:r>
              <w:rPr>
                <w:noProof/>
                <w:webHidden/>
              </w:rPr>
              <w:tab/>
            </w:r>
            <w:r>
              <w:rPr>
                <w:noProof/>
                <w:webHidden/>
              </w:rPr>
              <w:fldChar w:fldCharType="begin"/>
            </w:r>
            <w:r>
              <w:rPr>
                <w:noProof/>
                <w:webHidden/>
              </w:rPr>
              <w:instrText xml:space="preserve"> PAGEREF _Toc378195687 \h </w:instrText>
            </w:r>
            <w:r>
              <w:rPr>
                <w:noProof/>
                <w:webHidden/>
              </w:rPr>
            </w:r>
            <w:r>
              <w:rPr>
                <w:noProof/>
                <w:webHidden/>
              </w:rPr>
              <w:fldChar w:fldCharType="separate"/>
            </w:r>
            <w:r w:rsidR="0092680A">
              <w:rPr>
                <w:noProof/>
                <w:webHidden/>
              </w:rPr>
              <w:t>19</w:t>
            </w:r>
            <w:r>
              <w:rPr>
                <w:noProof/>
                <w:webHidden/>
              </w:rPr>
              <w:fldChar w:fldCharType="end"/>
            </w:r>
          </w:hyperlink>
        </w:p>
        <w:p w:rsidR="00D12121" w:rsidRDefault="00D12121">
          <w:pPr>
            <w:pStyle w:val="TOC3"/>
            <w:tabs>
              <w:tab w:val="right" w:leader="dot" w:pos="9350"/>
            </w:tabs>
            <w:rPr>
              <w:rFonts w:eastAsiaTheme="minorEastAsia"/>
              <w:noProof/>
            </w:rPr>
          </w:pPr>
          <w:hyperlink w:anchor="_Toc378195688" w:history="1">
            <w:r w:rsidRPr="0067700B">
              <w:rPr>
                <w:rStyle w:val="Hyperlink"/>
                <w:noProof/>
              </w:rPr>
              <w:t>Latency</w:t>
            </w:r>
            <w:r>
              <w:rPr>
                <w:noProof/>
                <w:webHidden/>
              </w:rPr>
              <w:tab/>
            </w:r>
            <w:r>
              <w:rPr>
                <w:noProof/>
                <w:webHidden/>
              </w:rPr>
              <w:fldChar w:fldCharType="begin"/>
            </w:r>
            <w:r>
              <w:rPr>
                <w:noProof/>
                <w:webHidden/>
              </w:rPr>
              <w:instrText xml:space="preserve"> PAGEREF _Toc378195688 \h </w:instrText>
            </w:r>
            <w:r>
              <w:rPr>
                <w:noProof/>
                <w:webHidden/>
              </w:rPr>
            </w:r>
            <w:r>
              <w:rPr>
                <w:noProof/>
                <w:webHidden/>
              </w:rPr>
              <w:fldChar w:fldCharType="separate"/>
            </w:r>
            <w:r w:rsidR="0092680A">
              <w:rPr>
                <w:noProof/>
                <w:webHidden/>
              </w:rPr>
              <w:t>19</w:t>
            </w:r>
            <w:r>
              <w:rPr>
                <w:noProof/>
                <w:webHidden/>
              </w:rPr>
              <w:fldChar w:fldCharType="end"/>
            </w:r>
          </w:hyperlink>
        </w:p>
        <w:p w:rsidR="00D12121" w:rsidRDefault="00D12121">
          <w:pPr>
            <w:pStyle w:val="TOC3"/>
            <w:tabs>
              <w:tab w:val="right" w:leader="dot" w:pos="9350"/>
            </w:tabs>
            <w:rPr>
              <w:rFonts w:eastAsiaTheme="minorEastAsia"/>
              <w:noProof/>
            </w:rPr>
          </w:pPr>
          <w:hyperlink w:anchor="_Toc378195689" w:history="1">
            <w:r w:rsidRPr="0067700B">
              <w:rPr>
                <w:rStyle w:val="Hyperlink"/>
                <w:noProof/>
              </w:rPr>
              <w:t>Area(Gate count)/Timing</w:t>
            </w:r>
            <w:r>
              <w:rPr>
                <w:noProof/>
                <w:webHidden/>
              </w:rPr>
              <w:tab/>
            </w:r>
            <w:r>
              <w:rPr>
                <w:noProof/>
                <w:webHidden/>
              </w:rPr>
              <w:fldChar w:fldCharType="begin"/>
            </w:r>
            <w:r>
              <w:rPr>
                <w:noProof/>
                <w:webHidden/>
              </w:rPr>
              <w:instrText xml:space="preserve"> PAGEREF _Toc378195689 \h </w:instrText>
            </w:r>
            <w:r>
              <w:rPr>
                <w:noProof/>
                <w:webHidden/>
              </w:rPr>
            </w:r>
            <w:r>
              <w:rPr>
                <w:noProof/>
                <w:webHidden/>
              </w:rPr>
              <w:fldChar w:fldCharType="separate"/>
            </w:r>
            <w:r w:rsidR="0092680A">
              <w:rPr>
                <w:noProof/>
                <w:webHidden/>
              </w:rPr>
              <w:t>19</w:t>
            </w:r>
            <w:r>
              <w:rPr>
                <w:noProof/>
                <w:webHidden/>
              </w:rPr>
              <w:fldChar w:fldCharType="end"/>
            </w:r>
          </w:hyperlink>
        </w:p>
        <w:p w:rsidR="00D12121" w:rsidRDefault="00D12121">
          <w:pPr>
            <w:pStyle w:val="TOC1"/>
            <w:tabs>
              <w:tab w:val="right" w:leader="dot" w:pos="9350"/>
            </w:tabs>
            <w:rPr>
              <w:rFonts w:eastAsiaTheme="minorEastAsia"/>
              <w:noProof/>
            </w:rPr>
          </w:pPr>
          <w:hyperlink w:anchor="_Toc378195690" w:history="1">
            <w:r w:rsidRPr="0067700B">
              <w:rPr>
                <w:rStyle w:val="Hyperlink"/>
                <w:noProof/>
              </w:rPr>
              <w:t>AXI to AHB slave converter (axi2ahb)</w:t>
            </w:r>
            <w:r>
              <w:rPr>
                <w:noProof/>
                <w:webHidden/>
              </w:rPr>
              <w:tab/>
            </w:r>
            <w:r>
              <w:rPr>
                <w:noProof/>
                <w:webHidden/>
              </w:rPr>
              <w:fldChar w:fldCharType="begin"/>
            </w:r>
            <w:r>
              <w:rPr>
                <w:noProof/>
                <w:webHidden/>
              </w:rPr>
              <w:instrText xml:space="preserve"> PAGEREF _Toc378195690 \h </w:instrText>
            </w:r>
            <w:r>
              <w:rPr>
                <w:noProof/>
                <w:webHidden/>
              </w:rPr>
            </w:r>
            <w:r>
              <w:rPr>
                <w:noProof/>
                <w:webHidden/>
              </w:rPr>
              <w:fldChar w:fldCharType="separate"/>
            </w:r>
            <w:r w:rsidR="0092680A">
              <w:rPr>
                <w:noProof/>
                <w:webHidden/>
              </w:rPr>
              <w:t>21</w:t>
            </w:r>
            <w:r>
              <w:rPr>
                <w:noProof/>
                <w:webHidden/>
              </w:rPr>
              <w:fldChar w:fldCharType="end"/>
            </w:r>
          </w:hyperlink>
        </w:p>
        <w:p w:rsidR="00D12121" w:rsidRDefault="00D12121">
          <w:pPr>
            <w:pStyle w:val="TOC2"/>
            <w:tabs>
              <w:tab w:val="right" w:leader="dot" w:pos="9350"/>
            </w:tabs>
            <w:rPr>
              <w:rFonts w:eastAsiaTheme="minorEastAsia"/>
              <w:noProof/>
            </w:rPr>
          </w:pPr>
          <w:hyperlink w:anchor="_Toc378195691" w:history="1">
            <w:r w:rsidRPr="0067700B">
              <w:rPr>
                <w:rStyle w:val="Hyperlink"/>
                <w:noProof/>
              </w:rPr>
              <w:t>Feature summary:</w:t>
            </w:r>
            <w:r>
              <w:rPr>
                <w:noProof/>
                <w:webHidden/>
              </w:rPr>
              <w:tab/>
            </w:r>
            <w:r>
              <w:rPr>
                <w:noProof/>
                <w:webHidden/>
              </w:rPr>
              <w:fldChar w:fldCharType="begin"/>
            </w:r>
            <w:r>
              <w:rPr>
                <w:noProof/>
                <w:webHidden/>
              </w:rPr>
              <w:instrText xml:space="preserve"> PAGEREF _Toc378195691 \h </w:instrText>
            </w:r>
            <w:r>
              <w:rPr>
                <w:noProof/>
                <w:webHidden/>
              </w:rPr>
            </w:r>
            <w:r>
              <w:rPr>
                <w:noProof/>
                <w:webHidden/>
              </w:rPr>
              <w:fldChar w:fldCharType="separate"/>
            </w:r>
            <w:r w:rsidR="0092680A">
              <w:rPr>
                <w:noProof/>
                <w:webHidden/>
              </w:rPr>
              <w:t>21</w:t>
            </w:r>
            <w:r>
              <w:rPr>
                <w:noProof/>
                <w:webHidden/>
              </w:rPr>
              <w:fldChar w:fldCharType="end"/>
            </w:r>
          </w:hyperlink>
        </w:p>
        <w:p w:rsidR="00D12121" w:rsidRDefault="00D12121">
          <w:pPr>
            <w:pStyle w:val="TOC2"/>
            <w:tabs>
              <w:tab w:val="right" w:leader="dot" w:pos="9350"/>
            </w:tabs>
            <w:rPr>
              <w:rFonts w:eastAsiaTheme="minorEastAsia"/>
              <w:noProof/>
            </w:rPr>
          </w:pPr>
          <w:hyperlink w:anchor="_Toc378195692" w:history="1">
            <w:r w:rsidRPr="0067700B">
              <w:rPr>
                <w:rStyle w:val="Hyperlink"/>
                <w:noProof/>
              </w:rPr>
              <w:t>AXI2AHB block diagram</w:t>
            </w:r>
            <w:r>
              <w:rPr>
                <w:noProof/>
                <w:webHidden/>
              </w:rPr>
              <w:tab/>
            </w:r>
            <w:r>
              <w:rPr>
                <w:noProof/>
                <w:webHidden/>
              </w:rPr>
              <w:fldChar w:fldCharType="begin"/>
            </w:r>
            <w:r>
              <w:rPr>
                <w:noProof/>
                <w:webHidden/>
              </w:rPr>
              <w:instrText xml:space="preserve"> PAGEREF _Toc378195692 \h </w:instrText>
            </w:r>
            <w:r>
              <w:rPr>
                <w:noProof/>
                <w:webHidden/>
              </w:rPr>
            </w:r>
            <w:r>
              <w:rPr>
                <w:noProof/>
                <w:webHidden/>
              </w:rPr>
              <w:fldChar w:fldCharType="separate"/>
            </w:r>
            <w:r w:rsidR="0092680A">
              <w:rPr>
                <w:noProof/>
                <w:webHidden/>
              </w:rPr>
              <w:t>21</w:t>
            </w:r>
            <w:r>
              <w:rPr>
                <w:noProof/>
                <w:webHidden/>
              </w:rPr>
              <w:fldChar w:fldCharType="end"/>
            </w:r>
          </w:hyperlink>
        </w:p>
        <w:p w:rsidR="00D12121" w:rsidRDefault="00D12121">
          <w:pPr>
            <w:pStyle w:val="TOC2"/>
            <w:tabs>
              <w:tab w:val="right" w:leader="dot" w:pos="9350"/>
            </w:tabs>
            <w:rPr>
              <w:rFonts w:eastAsiaTheme="minorEastAsia"/>
              <w:noProof/>
            </w:rPr>
          </w:pPr>
          <w:hyperlink w:anchor="_Toc378195693" w:history="1">
            <w:r w:rsidRPr="0067700B">
              <w:rPr>
                <w:rStyle w:val="Hyperlink"/>
                <w:noProof/>
              </w:rPr>
              <w:t>Parameters supported (and controlled by NOCStudio)</w:t>
            </w:r>
            <w:r>
              <w:rPr>
                <w:noProof/>
                <w:webHidden/>
              </w:rPr>
              <w:tab/>
            </w:r>
            <w:r>
              <w:rPr>
                <w:noProof/>
                <w:webHidden/>
              </w:rPr>
              <w:fldChar w:fldCharType="begin"/>
            </w:r>
            <w:r>
              <w:rPr>
                <w:noProof/>
                <w:webHidden/>
              </w:rPr>
              <w:instrText xml:space="preserve"> PAGEREF _Toc378195693 \h </w:instrText>
            </w:r>
            <w:r>
              <w:rPr>
                <w:noProof/>
                <w:webHidden/>
              </w:rPr>
            </w:r>
            <w:r>
              <w:rPr>
                <w:noProof/>
                <w:webHidden/>
              </w:rPr>
              <w:fldChar w:fldCharType="separate"/>
            </w:r>
            <w:r w:rsidR="0092680A">
              <w:rPr>
                <w:noProof/>
                <w:webHidden/>
              </w:rPr>
              <w:t>23</w:t>
            </w:r>
            <w:r>
              <w:rPr>
                <w:noProof/>
                <w:webHidden/>
              </w:rPr>
              <w:fldChar w:fldCharType="end"/>
            </w:r>
          </w:hyperlink>
        </w:p>
        <w:p w:rsidR="00D12121" w:rsidRDefault="00D12121">
          <w:pPr>
            <w:pStyle w:val="TOC2"/>
            <w:tabs>
              <w:tab w:val="right" w:leader="dot" w:pos="9350"/>
            </w:tabs>
            <w:rPr>
              <w:rFonts w:eastAsiaTheme="minorEastAsia"/>
              <w:noProof/>
            </w:rPr>
          </w:pPr>
          <w:hyperlink w:anchor="_Toc378195694" w:history="1">
            <w:r w:rsidRPr="0067700B">
              <w:rPr>
                <w:rStyle w:val="Hyperlink"/>
                <w:noProof/>
              </w:rPr>
              <w:t>NOC Studio dependencies</w:t>
            </w:r>
            <w:r>
              <w:rPr>
                <w:noProof/>
                <w:webHidden/>
              </w:rPr>
              <w:tab/>
            </w:r>
            <w:r>
              <w:rPr>
                <w:noProof/>
                <w:webHidden/>
              </w:rPr>
              <w:fldChar w:fldCharType="begin"/>
            </w:r>
            <w:r>
              <w:rPr>
                <w:noProof/>
                <w:webHidden/>
              </w:rPr>
              <w:instrText xml:space="preserve"> PAGEREF _Toc378195694 \h </w:instrText>
            </w:r>
            <w:r>
              <w:rPr>
                <w:noProof/>
                <w:webHidden/>
              </w:rPr>
            </w:r>
            <w:r>
              <w:rPr>
                <w:noProof/>
                <w:webHidden/>
              </w:rPr>
              <w:fldChar w:fldCharType="separate"/>
            </w:r>
            <w:r w:rsidR="0092680A">
              <w:rPr>
                <w:noProof/>
                <w:webHidden/>
              </w:rPr>
              <w:t>23</w:t>
            </w:r>
            <w:r>
              <w:rPr>
                <w:noProof/>
                <w:webHidden/>
              </w:rPr>
              <w:fldChar w:fldCharType="end"/>
            </w:r>
          </w:hyperlink>
        </w:p>
        <w:p w:rsidR="00D12121" w:rsidRDefault="00D12121">
          <w:pPr>
            <w:pStyle w:val="TOC2"/>
            <w:tabs>
              <w:tab w:val="right" w:leader="dot" w:pos="9350"/>
            </w:tabs>
            <w:rPr>
              <w:rFonts w:eastAsiaTheme="minorEastAsia"/>
              <w:noProof/>
            </w:rPr>
          </w:pPr>
          <w:hyperlink w:anchor="_Toc378195695" w:history="1">
            <w:r w:rsidRPr="0067700B">
              <w:rPr>
                <w:rStyle w:val="Hyperlink"/>
                <w:noProof/>
              </w:rPr>
              <w:t>IO listing and mapping details</w:t>
            </w:r>
            <w:r>
              <w:rPr>
                <w:noProof/>
                <w:webHidden/>
              </w:rPr>
              <w:tab/>
            </w:r>
            <w:r>
              <w:rPr>
                <w:noProof/>
                <w:webHidden/>
              </w:rPr>
              <w:fldChar w:fldCharType="begin"/>
            </w:r>
            <w:r>
              <w:rPr>
                <w:noProof/>
                <w:webHidden/>
              </w:rPr>
              <w:instrText xml:space="preserve"> PAGEREF _Toc378195695 \h </w:instrText>
            </w:r>
            <w:r>
              <w:rPr>
                <w:noProof/>
                <w:webHidden/>
              </w:rPr>
            </w:r>
            <w:r>
              <w:rPr>
                <w:noProof/>
                <w:webHidden/>
              </w:rPr>
              <w:fldChar w:fldCharType="separate"/>
            </w:r>
            <w:r w:rsidR="0092680A">
              <w:rPr>
                <w:noProof/>
                <w:webHidden/>
              </w:rPr>
              <w:t>23</w:t>
            </w:r>
            <w:r>
              <w:rPr>
                <w:noProof/>
                <w:webHidden/>
              </w:rPr>
              <w:fldChar w:fldCharType="end"/>
            </w:r>
          </w:hyperlink>
        </w:p>
        <w:p w:rsidR="00D12121" w:rsidRDefault="00D12121">
          <w:pPr>
            <w:pStyle w:val="TOC2"/>
            <w:tabs>
              <w:tab w:val="right" w:leader="dot" w:pos="9350"/>
            </w:tabs>
            <w:rPr>
              <w:rFonts w:eastAsiaTheme="minorEastAsia"/>
              <w:noProof/>
            </w:rPr>
          </w:pPr>
          <w:hyperlink w:anchor="_Toc378195696" w:history="1">
            <w:r w:rsidRPr="0067700B">
              <w:rPr>
                <w:rStyle w:val="Hyperlink"/>
                <w:noProof/>
              </w:rPr>
              <w:t>CSR – Control Status Registers</w:t>
            </w:r>
            <w:r>
              <w:rPr>
                <w:noProof/>
                <w:webHidden/>
              </w:rPr>
              <w:tab/>
            </w:r>
            <w:r>
              <w:rPr>
                <w:noProof/>
                <w:webHidden/>
              </w:rPr>
              <w:fldChar w:fldCharType="begin"/>
            </w:r>
            <w:r>
              <w:rPr>
                <w:noProof/>
                <w:webHidden/>
              </w:rPr>
              <w:instrText xml:space="preserve"> PAGEREF _Toc378195696 \h </w:instrText>
            </w:r>
            <w:r>
              <w:rPr>
                <w:noProof/>
                <w:webHidden/>
              </w:rPr>
            </w:r>
            <w:r>
              <w:rPr>
                <w:noProof/>
                <w:webHidden/>
              </w:rPr>
              <w:fldChar w:fldCharType="separate"/>
            </w:r>
            <w:r w:rsidR="0092680A">
              <w:rPr>
                <w:noProof/>
                <w:webHidden/>
              </w:rPr>
              <w:t>26</w:t>
            </w:r>
            <w:r>
              <w:rPr>
                <w:noProof/>
                <w:webHidden/>
              </w:rPr>
              <w:fldChar w:fldCharType="end"/>
            </w:r>
          </w:hyperlink>
        </w:p>
        <w:p w:rsidR="00D12121" w:rsidRDefault="00D12121">
          <w:pPr>
            <w:pStyle w:val="TOC2"/>
            <w:tabs>
              <w:tab w:val="right" w:leader="dot" w:pos="9350"/>
            </w:tabs>
            <w:rPr>
              <w:rFonts w:eastAsiaTheme="minorEastAsia"/>
              <w:noProof/>
            </w:rPr>
          </w:pPr>
          <w:hyperlink w:anchor="_Toc378195697" w:history="1">
            <w:r w:rsidRPr="0067700B">
              <w:rPr>
                <w:rStyle w:val="Hyperlink"/>
                <w:noProof/>
              </w:rPr>
              <w:t>special design considerations  (ie. IO rate calculations, tricky features/arch  support).</w:t>
            </w:r>
            <w:r>
              <w:rPr>
                <w:noProof/>
                <w:webHidden/>
              </w:rPr>
              <w:tab/>
            </w:r>
            <w:r>
              <w:rPr>
                <w:noProof/>
                <w:webHidden/>
              </w:rPr>
              <w:fldChar w:fldCharType="begin"/>
            </w:r>
            <w:r>
              <w:rPr>
                <w:noProof/>
                <w:webHidden/>
              </w:rPr>
              <w:instrText xml:space="preserve"> PAGEREF _Toc378195697 \h </w:instrText>
            </w:r>
            <w:r>
              <w:rPr>
                <w:noProof/>
                <w:webHidden/>
              </w:rPr>
            </w:r>
            <w:r>
              <w:rPr>
                <w:noProof/>
                <w:webHidden/>
              </w:rPr>
              <w:fldChar w:fldCharType="separate"/>
            </w:r>
            <w:r w:rsidR="0092680A">
              <w:rPr>
                <w:noProof/>
                <w:webHidden/>
              </w:rPr>
              <w:t>26</w:t>
            </w:r>
            <w:r>
              <w:rPr>
                <w:noProof/>
                <w:webHidden/>
              </w:rPr>
              <w:fldChar w:fldCharType="end"/>
            </w:r>
          </w:hyperlink>
        </w:p>
        <w:p w:rsidR="00D12121" w:rsidRDefault="00D12121">
          <w:pPr>
            <w:pStyle w:val="TOC3"/>
            <w:tabs>
              <w:tab w:val="right" w:leader="dot" w:pos="9350"/>
            </w:tabs>
            <w:rPr>
              <w:rFonts w:eastAsiaTheme="minorEastAsia"/>
              <w:noProof/>
            </w:rPr>
          </w:pPr>
          <w:hyperlink w:anchor="_Toc378195698" w:history="1">
            <w:r w:rsidRPr="0067700B">
              <w:rPr>
                <w:rStyle w:val="Hyperlink"/>
                <w:noProof/>
              </w:rPr>
              <w:t>axi_req FSM</w:t>
            </w:r>
            <w:r>
              <w:rPr>
                <w:noProof/>
                <w:webHidden/>
              </w:rPr>
              <w:tab/>
            </w:r>
            <w:r>
              <w:rPr>
                <w:noProof/>
                <w:webHidden/>
              </w:rPr>
              <w:fldChar w:fldCharType="begin"/>
            </w:r>
            <w:r>
              <w:rPr>
                <w:noProof/>
                <w:webHidden/>
              </w:rPr>
              <w:instrText xml:space="preserve"> PAGEREF _Toc378195698 \h </w:instrText>
            </w:r>
            <w:r>
              <w:rPr>
                <w:noProof/>
                <w:webHidden/>
              </w:rPr>
            </w:r>
            <w:r>
              <w:rPr>
                <w:noProof/>
                <w:webHidden/>
              </w:rPr>
              <w:fldChar w:fldCharType="separate"/>
            </w:r>
            <w:r w:rsidR="0092680A">
              <w:rPr>
                <w:noProof/>
                <w:webHidden/>
              </w:rPr>
              <w:t>26</w:t>
            </w:r>
            <w:r>
              <w:rPr>
                <w:noProof/>
                <w:webHidden/>
              </w:rPr>
              <w:fldChar w:fldCharType="end"/>
            </w:r>
          </w:hyperlink>
        </w:p>
        <w:p w:rsidR="00D12121" w:rsidRDefault="00D12121">
          <w:pPr>
            <w:pStyle w:val="TOC3"/>
            <w:tabs>
              <w:tab w:val="right" w:leader="dot" w:pos="9350"/>
            </w:tabs>
            <w:rPr>
              <w:rFonts w:eastAsiaTheme="minorEastAsia"/>
              <w:noProof/>
            </w:rPr>
          </w:pPr>
          <w:hyperlink w:anchor="_Toc378195699" w:history="1">
            <w:r w:rsidRPr="0067700B">
              <w:rPr>
                <w:rStyle w:val="Hyperlink"/>
                <w:noProof/>
              </w:rPr>
              <w:t>ahb_seq FSM</w:t>
            </w:r>
            <w:r>
              <w:rPr>
                <w:noProof/>
                <w:webHidden/>
              </w:rPr>
              <w:tab/>
            </w:r>
            <w:r>
              <w:rPr>
                <w:noProof/>
                <w:webHidden/>
              </w:rPr>
              <w:fldChar w:fldCharType="begin"/>
            </w:r>
            <w:r>
              <w:rPr>
                <w:noProof/>
                <w:webHidden/>
              </w:rPr>
              <w:instrText xml:space="preserve"> PAGEREF _Toc378195699 \h </w:instrText>
            </w:r>
            <w:r>
              <w:rPr>
                <w:noProof/>
                <w:webHidden/>
              </w:rPr>
            </w:r>
            <w:r>
              <w:rPr>
                <w:noProof/>
                <w:webHidden/>
              </w:rPr>
              <w:fldChar w:fldCharType="separate"/>
            </w:r>
            <w:r w:rsidR="0092680A">
              <w:rPr>
                <w:noProof/>
                <w:webHidden/>
              </w:rPr>
              <w:t>27</w:t>
            </w:r>
            <w:r>
              <w:rPr>
                <w:noProof/>
                <w:webHidden/>
              </w:rPr>
              <w:fldChar w:fldCharType="end"/>
            </w:r>
          </w:hyperlink>
        </w:p>
        <w:p w:rsidR="00D12121" w:rsidRDefault="00D12121">
          <w:pPr>
            <w:pStyle w:val="TOC3"/>
            <w:tabs>
              <w:tab w:val="right" w:leader="dot" w:pos="9350"/>
            </w:tabs>
            <w:rPr>
              <w:rFonts w:eastAsiaTheme="minorEastAsia"/>
              <w:noProof/>
            </w:rPr>
          </w:pPr>
          <w:hyperlink w:anchor="_Toc378195700" w:history="1">
            <w:r w:rsidRPr="0067700B">
              <w:rPr>
                <w:rStyle w:val="Hyperlink"/>
                <w:noProof/>
              </w:rPr>
              <w:t>Ring bus IF to AHB</w:t>
            </w:r>
            <w:r>
              <w:rPr>
                <w:noProof/>
                <w:webHidden/>
              </w:rPr>
              <w:tab/>
            </w:r>
            <w:r>
              <w:rPr>
                <w:noProof/>
                <w:webHidden/>
              </w:rPr>
              <w:fldChar w:fldCharType="begin"/>
            </w:r>
            <w:r>
              <w:rPr>
                <w:noProof/>
                <w:webHidden/>
              </w:rPr>
              <w:instrText xml:space="preserve"> PAGEREF _Toc378195700 \h </w:instrText>
            </w:r>
            <w:r>
              <w:rPr>
                <w:noProof/>
                <w:webHidden/>
              </w:rPr>
            </w:r>
            <w:r>
              <w:rPr>
                <w:noProof/>
                <w:webHidden/>
              </w:rPr>
              <w:fldChar w:fldCharType="separate"/>
            </w:r>
            <w:r w:rsidR="0092680A">
              <w:rPr>
                <w:noProof/>
                <w:webHidden/>
              </w:rPr>
              <w:t>27</w:t>
            </w:r>
            <w:r>
              <w:rPr>
                <w:noProof/>
                <w:webHidden/>
              </w:rPr>
              <w:fldChar w:fldCharType="end"/>
            </w:r>
          </w:hyperlink>
        </w:p>
        <w:p w:rsidR="00D12121" w:rsidRDefault="00D12121">
          <w:pPr>
            <w:pStyle w:val="TOC3"/>
            <w:tabs>
              <w:tab w:val="right" w:leader="dot" w:pos="9350"/>
            </w:tabs>
            <w:rPr>
              <w:rFonts w:eastAsiaTheme="minorEastAsia"/>
              <w:noProof/>
            </w:rPr>
          </w:pPr>
          <w:hyperlink w:anchor="_Toc378195701" w:history="1">
            <w:r w:rsidRPr="0067700B">
              <w:rPr>
                <w:rStyle w:val="Hyperlink"/>
                <w:noProof/>
              </w:rPr>
              <w:t>Datapath control mapping</w:t>
            </w:r>
            <w:r>
              <w:rPr>
                <w:noProof/>
                <w:webHidden/>
              </w:rPr>
              <w:tab/>
            </w:r>
            <w:r>
              <w:rPr>
                <w:noProof/>
                <w:webHidden/>
              </w:rPr>
              <w:fldChar w:fldCharType="begin"/>
            </w:r>
            <w:r>
              <w:rPr>
                <w:noProof/>
                <w:webHidden/>
              </w:rPr>
              <w:instrText xml:space="preserve"> PAGEREF _Toc378195701 \h </w:instrText>
            </w:r>
            <w:r>
              <w:rPr>
                <w:noProof/>
                <w:webHidden/>
              </w:rPr>
            </w:r>
            <w:r>
              <w:rPr>
                <w:noProof/>
                <w:webHidden/>
              </w:rPr>
              <w:fldChar w:fldCharType="separate"/>
            </w:r>
            <w:r w:rsidR="0092680A">
              <w:rPr>
                <w:noProof/>
                <w:webHidden/>
              </w:rPr>
              <w:t>27</w:t>
            </w:r>
            <w:r>
              <w:rPr>
                <w:noProof/>
                <w:webHidden/>
              </w:rPr>
              <w:fldChar w:fldCharType="end"/>
            </w:r>
          </w:hyperlink>
        </w:p>
        <w:p w:rsidR="00D12121" w:rsidRDefault="00D12121">
          <w:pPr>
            <w:pStyle w:val="TOC3"/>
            <w:tabs>
              <w:tab w:val="right" w:leader="dot" w:pos="9350"/>
            </w:tabs>
            <w:rPr>
              <w:rFonts w:eastAsiaTheme="minorEastAsia"/>
              <w:noProof/>
            </w:rPr>
          </w:pPr>
          <w:hyperlink w:anchor="_Toc378195702" w:history="1">
            <w:r w:rsidRPr="0067700B">
              <w:rPr>
                <w:rStyle w:val="Hyperlink"/>
                <w:noProof/>
              </w:rPr>
              <w:t>AxCACHE/AxPROT  to HPROT mapping</w:t>
            </w:r>
            <w:r>
              <w:rPr>
                <w:noProof/>
                <w:webHidden/>
              </w:rPr>
              <w:tab/>
            </w:r>
            <w:r>
              <w:rPr>
                <w:noProof/>
                <w:webHidden/>
              </w:rPr>
              <w:fldChar w:fldCharType="begin"/>
            </w:r>
            <w:r>
              <w:rPr>
                <w:noProof/>
                <w:webHidden/>
              </w:rPr>
              <w:instrText xml:space="preserve"> PAGEREF _Toc378195702 \h </w:instrText>
            </w:r>
            <w:r>
              <w:rPr>
                <w:noProof/>
                <w:webHidden/>
              </w:rPr>
            </w:r>
            <w:r>
              <w:rPr>
                <w:noProof/>
                <w:webHidden/>
              </w:rPr>
              <w:fldChar w:fldCharType="separate"/>
            </w:r>
            <w:r w:rsidR="0092680A">
              <w:rPr>
                <w:noProof/>
                <w:webHidden/>
              </w:rPr>
              <w:t>29</w:t>
            </w:r>
            <w:r>
              <w:rPr>
                <w:noProof/>
                <w:webHidden/>
              </w:rPr>
              <w:fldChar w:fldCharType="end"/>
            </w:r>
          </w:hyperlink>
        </w:p>
        <w:p w:rsidR="00D12121" w:rsidRDefault="00D12121">
          <w:pPr>
            <w:pStyle w:val="TOC2"/>
            <w:tabs>
              <w:tab w:val="right" w:leader="dot" w:pos="9350"/>
            </w:tabs>
            <w:rPr>
              <w:rFonts w:eastAsiaTheme="minorEastAsia"/>
              <w:noProof/>
            </w:rPr>
          </w:pPr>
          <w:hyperlink w:anchor="_Toc378195703" w:history="1">
            <w:r w:rsidRPr="0067700B">
              <w:rPr>
                <w:rStyle w:val="Hyperlink"/>
                <w:noProof/>
              </w:rPr>
              <w:t>Synthesis/timing/backend notes</w:t>
            </w:r>
            <w:r>
              <w:rPr>
                <w:noProof/>
                <w:webHidden/>
              </w:rPr>
              <w:tab/>
            </w:r>
            <w:r>
              <w:rPr>
                <w:noProof/>
                <w:webHidden/>
              </w:rPr>
              <w:fldChar w:fldCharType="begin"/>
            </w:r>
            <w:r>
              <w:rPr>
                <w:noProof/>
                <w:webHidden/>
              </w:rPr>
              <w:instrText xml:space="preserve"> PAGEREF _Toc378195703 \h </w:instrText>
            </w:r>
            <w:r>
              <w:rPr>
                <w:noProof/>
                <w:webHidden/>
              </w:rPr>
            </w:r>
            <w:r>
              <w:rPr>
                <w:noProof/>
                <w:webHidden/>
              </w:rPr>
              <w:fldChar w:fldCharType="separate"/>
            </w:r>
            <w:r w:rsidR="0092680A">
              <w:rPr>
                <w:noProof/>
                <w:webHidden/>
              </w:rPr>
              <w:t>29</w:t>
            </w:r>
            <w:r>
              <w:rPr>
                <w:noProof/>
                <w:webHidden/>
              </w:rPr>
              <w:fldChar w:fldCharType="end"/>
            </w:r>
          </w:hyperlink>
        </w:p>
        <w:p w:rsidR="00D12121" w:rsidRDefault="00D12121">
          <w:pPr>
            <w:pStyle w:val="TOC3"/>
            <w:tabs>
              <w:tab w:val="right" w:leader="dot" w:pos="9350"/>
            </w:tabs>
            <w:rPr>
              <w:rFonts w:eastAsiaTheme="minorEastAsia"/>
              <w:noProof/>
            </w:rPr>
          </w:pPr>
          <w:hyperlink w:anchor="_Toc378195704" w:history="1">
            <w:r w:rsidRPr="0067700B">
              <w:rPr>
                <w:rStyle w:val="Hyperlink"/>
                <w:noProof/>
              </w:rPr>
              <w:t>Latency</w:t>
            </w:r>
            <w:r>
              <w:rPr>
                <w:noProof/>
                <w:webHidden/>
              </w:rPr>
              <w:tab/>
            </w:r>
            <w:r>
              <w:rPr>
                <w:noProof/>
                <w:webHidden/>
              </w:rPr>
              <w:fldChar w:fldCharType="begin"/>
            </w:r>
            <w:r>
              <w:rPr>
                <w:noProof/>
                <w:webHidden/>
              </w:rPr>
              <w:instrText xml:space="preserve"> PAGEREF _Toc378195704 \h </w:instrText>
            </w:r>
            <w:r>
              <w:rPr>
                <w:noProof/>
                <w:webHidden/>
              </w:rPr>
            </w:r>
            <w:r>
              <w:rPr>
                <w:noProof/>
                <w:webHidden/>
              </w:rPr>
              <w:fldChar w:fldCharType="separate"/>
            </w:r>
            <w:r w:rsidR="0092680A">
              <w:rPr>
                <w:noProof/>
                <w:webHidden/>
              </w:rPr>
              <w:t>29</w:t>
            </w:r>
            <w:r>
              <w:rPr>
                <w:noProof/>
                <w:webHidden/>
              </w:rPr>
              <w:fldChar w:fldCharType="end"/>
            </w:r>
          </w:hyperlink>
        </w:p>
        <w:p w:rsidR="00D12121" w:rsidRDefault="00D12121">
          <w:pPr>
            <w:pStyle w:val="TOC3"/>
            <w:tabs>
              <w:tab w:val="right" w:leader="dot" w:pos="9350"/>
            </w:tabs>
            <w:rPr>
              <w:rFonts w:eastAsiaTheme="minorEastAsia"/>
              <w:noProof/>
            </w:rPr>
          </w:pPr>
          <w:hyperlink w:anchor="_Toc378195705" w:history="1">
            <w:r w:rsidRPr="0067700B">
              <w:rPr>
                <w:rStyle w:val="Hyperlink"/>
                <w:noProof/>
              </w:rPr>
              <w:t>Area(Gate count)/Timing</w:t>
            </w:r>
            <w:r>
              <w:rPr>
                <w:noProof/>
                <w:webHidden/>
              </w:rPr>
              <w:tab/>
            </w:r>
            <w:r>
              <w:rPr>
                <w:noProof/>
                <w:webHidden/>
              </w:rPr>
              <w:fldChar w:fldCharType="begin"/>
            </w:r>
            <w:r>
              <w:rPr>
                <w:noProof/>
                <w:webHidden/>
              </w:rPr>
              <w:instrText xml:space="preserve"> PAGEREF _Toc378195705 \h </w:instrText>
            </w:r>
            <w:r>
              <w:rPr>
                <w:noProof/>
                <w:webHidden/>
              </w:rPr>
            </w:r>
            <w:r>
              <w:rPr>
                <w:noProof/>
                <w:webHidden/>
              </w:rPr>
              <w:fldChar w:fldCharType="separate"/>
            </w:r>
            <w:r w:rsidR="0092680A">
              <w:rPr>
                <w:noProof/>
                <w:webHidden/>
              </w:rPr>
              <w:t>29</w:t>
            </w:r>
            <w:r>
              <w:rPr>
                <w:noProof/>
                <w:webHidden/>
              </w:rPr>
              <w:fldChar w:fldCharType="end"/>
            </w:r>
          </w:hyperlink>
        </w:p>
        <w:p w:rsidR="000B4016" w:rsidRDefault="004462C7" w:rsidP="000B4016">
          <w:pPr>
            <w:rPr>
              <w:b/>
              <w:bCs/>
              <w:noProof/>
            </w:rPr>
          </w:pPr>
          <w:r>
            <w:rPr>
              <w:b/>
              <w:bCs/>
              <w:noProof/>
            </w:rPr>
            <w:fldChar w:fldCharType="end"/>
          </w:r>
        </w:p>
      </w:sdtContent>
    </w:sdt>
    <w:p w:rsidR="000F1496" w:rsidRDefault="000F1496" w:rsidP="00591BCB">
      <w:pPr>
        <w:pStyle w:val="Heading1"/>
        <w:pageBreakBefore/>
      </w:pPr>
      <w:bookmarkStart w:id="0" w:name="_Toc378195664"/>
      <w:r>
        <w:t>Top level converter diagrams</w:t>
      </w:r>
      <w:bookmarkEnd w:id="0"/>
    </w:p>
    <w:p w:rsidR="004462C7" w:rsidRPr="00303AF5" w:rsidRDefault="004462C7" w:rsidP="004462C7">
      <w:r>
        <w:rPr>
          <w:b/>
          <w:noProof/>
        </w:rPr>
        <mc:AlternateContent>
          <mc:Choice Requires="wps">
            <w:drawing>
              <wp:anchor distT="0" distB="0" distL="114300" distR="114300" simplePos="0" relativeHeight="251721728" behindDoc="0" locked="0" layoutInCell="1" allowOverlap="1" wp14:anchorId="2301B16D" wp14:editId="13005614">
                <wp:simplePos x="0" y="0"/>
                <wp:positionH relativeFrom="column">
                  <wp:posOffset>2398395</wp:posOffset>
                </wp:positionH>
                <wp:positionV relativeFrom="paragraph">
                  <wp:posOffset>126555</wp:posOffset>
                </wp:positionV>
                <wp:extent cx="1305560" cy="4001135"/>
                <wp:effectExtent l="0" t="0" r="27940" b="18415"/>
                <wp:wrapNone/>
                <wp:docPr id="10" name="Oval 10"/>
                <wp:cNvGraphicFramePr/>
                <a:graphic xmlns:a="http://schemas.openxmlformats.org/drawingml/2006/main">
                  <a:graphicData uri="http://schemas.microsoft.com/office/word/2010/wordprocessingShape">
                    <wps:wsp>
                      <wps:cNvSpPr/>
                      <wps:spPr>
                        <a:xfrm>
                          <a:off x="0" y="0"/>
                          <a:ext cx="1305560" cy="400113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E6C96" w:rsidRDefault="00BE6C96" w:rsidP="004462C7">
                            <w:pPr>
                              <w:jc w:val="center"/>
                            </w:pPr>
                            <w:r>
                              <w:t>NO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 o:spid="_x0000_s1026" style="position:absolute;margin-left:188.85pt;margin-top:9.95pt;width:102.8pt;height:315.0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" fillcolor="#4f81bd [3204]" strokecolor="#243f60 [1604]" strokeweight="2pt">
                <v:textbox>
                  <w:txbxContent>
                    <w:p w:rsidR="00BE6C96" w:rsidRDefault="00BE6C96" w:rsidP="004462C7">
                      <w:pPr>
                        <w:jc w:val="center"/>
                      </w:pPr>
                      <w:r>
                        <w:t>NOC</w:t>
                      </w:r>
                    </w:p>
                  </w:txbxContent>
                </v:textbox>
              </v:oval>
            </w:pict>
          </mc:Fallback>
        </mc:AlternateContent>
      </w:r>
    </w:p>
    <w:p w:rsidR="004462C7" w:rsidRDefault="004462C7" w:rsidP="004462C7">
      <w:pPr>
        <w:rPr>
          <w:b/>
          <w:sz w:val="28"/>
        </w:rPr>
      </w:pPr>
      <w:r>
        <w:rPr>
          <w:b/>
          <w:noProof/>
          <w:sz w:val="28"/>
        </w:rPr>
        <mc:AlternateContent>
          <mc:Choice Requires="wps">
            <w:drawing>
              <wp:anchor distT="0" distB="0" distL="114300" distR="114300" simplePos="0" relativeHeight="251736064" behindDoc="0" locked="0" layoutInCell="1" allowOverlap="1" wp14:anchorId="0EF2E894" wp14:editId="17D128CB">
                <wp:simplePos x="0" y="0"/>
                <wp:positionH relativeFrom="column">
                  <wp:posOffset>3168460</wp:posOffset>
                </wp:positionH>
                <wp:positionV relativeFrom="paragraph">
                  <wp:posOffset>133985</wp:posOffset>
                </wp:positionV>
                <wp:extent cx="273133" cy="368135"/>
                <wp:effectExtent l="0" t="0" r="12700" b="13335"/>
                <wp:wrapNone/>
                <wp:docPr id="37" name="Rectangle 37"/>
                <wp:cNvGraphicFramePr/>
                <a:graphic xmlns:a="http://schemas.openxmlformats.org/drawingml/2006/main">
                  <a:graphicData uri="http://schemas.microsoft.com/office/word/2010/wordprocessingShape">
                    <wps:wsp>
                      <wps:cNvSpPr/>
                      <wps:spPr>
                        <a:xfrm>
                          <a:off x="0" y="0"/>
                          <a:ext cx="273133" cy="36813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7" o:spid="_x0000_s1026" style="position:absolute;margin-left:249.5pt;margin-top:10.55pt;width:21.5pt;height:29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" fillcolor="#f79646 [3209]" strokecolor="#974706 [1609]" strokeweight="2pt"/>
            </w:pict>
          </mc:Fallback>
        </mc:AlternateContent>
      </w:r>
      <w:r>
        <w:rPr>
          <w:b/>
          <w:noProof/>
          <w:sz w:val="28"/>
        </w:rPr>
        <mc:AlternateContent>
          <mc:Choice Requires="wps">
            <w:drawing>
              <wp:anchor distT="0" distB="0" distL="114300" distR="114300" simplePos="0" relativeHeight="251716608" behindDoc="0" locked="0" layoutInCell="1" allowOverlap="1" wp14:anchorId="4E16C1F8" wp14:editId="5A1C3935">
                <wp:simplePos x="0" y="0"/>
                <wp:positionH relativeFrom="column">
                  <wp:posOffset>-426720</wp:posOffset>
                </wp:positionH>
                <wp:positionV relativeFrom="paragraph">
                  <wp:posOffset>2022475</wp:posOffset>
                </wp:positionV>
                <wp:extent cx="759460" cy="748030"/>
                <wp:effectExtent l="0" t="0" r="21590" b="13970"/>
                <wp:wrapNone/>
                <wp:docPr id="4" name="Text Box 4"/>
                <wp:cNvGraphicFramePr/>
                <a:graphic xmlns:a="http://schemas.openxmlformats.org/drawingml/2006/main">
                  <a:graphicData uri="http://schemas.microsoft.com/office/word/2010/wordprocessingShape">
                    <wps:wsp>
                      <wps:cNvSpPr txBox="1"/>
                      <wps:spPr>
                        <a:xfrm>
                          <a:off x="0" y="0"/>
                          <a:ext cx="759460" cy="748030"/>
                        </a:xfrm>
                        <a:prstGeom prst="rect">
                          <a:avLst/>
                        </a:prstGeom>
                        <a:solidFill>
                          <a:srgbClr val="92D05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4462C7">
                            <w:r>
                              <w:t>AHB Ma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4" o:spid="_x0000_s1027" type="#_x0000_t202" style="position:absolute;margin-left:-33.6pt;margin-top:159.25pt;width:59.8pt;height:58.9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" fillcolor="#92d050" strokeweight=".5pt">
                <v:textbox>
                  <w:txbxContent>
                    <w:p w:rsidR="00BE6C96" w:rsidRDefault="00BE6C96" w:rsidP="004462C7">
                      <w:r>
                        <w:t>AHB Master</w:t>
                      </w:r>
                    </w:p>
                  </w:txbxContent>
                </v:textbox>
              </v:shape>
            </w:pict>
          </mc:Fallback>
        </mc:AlternateContent>
      </w:r>
      <w:r>
        <w:rPr>
          <w:b/>
          <w:noProof/>
          <w:sz w:val="28"/>
        </w:rPr>
        <mc:AlternateContent>
          <mc:Choice Requires="wps">
            <w:drawing>
              <wp:anchor distT="0" distB="0" distL="114300" distR="114300" simplePos="0" relativeHeight="251722752" behindDoc="0" locked="0" layoutInCell="1" allowOverlap="1" wp14:anchorId="07CB9899" wp14:editId="28A9E01A">
                <wp:simplePos x="0" y="0"/>
                <wp:positionH relativeFrom="column">
                  <wp:posOffset>962660</wp:posOffset>
                </wp:positionH>
                <wp:positionV relativeFrom="paragraph">
                  <wp:posOffset>1367790</wp:posOffset>
                </wp:positionV>
                <wp:extent cx="937895" cy="937895"/>
                <wp:effectExtent l="0" t="0" r="14605" b="14605"/>
                <wp:wrapNone/>
                <wp:docPr id="11" name="Text Box 11"/>
                <wp:cNvGraphicFramePr/>
                <a:graphic xmlns:a="http://schemas.openxmlformats.org/drawingml/2006/main">
                  <a:graphicData uri="http://schemas.microsoft.com/office/word/2010/wordprocessingShape">
                    <wps:wsp>
                      <wps:cNvSpPr txBox="1"/>
                      <wps:spPr>
                        <a:xfrm>
                          <a:off x="0" y="0"/>
                          <a:ext cx="937895" cy="93789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4462C7">
                            <w:r>
                              <w:t>AHB Master  to AXI</w:t>
                            </w:r>
                          </w:p>
                          <w:p w:rsidR="00BE6C96" w:rsidRDefault="00BE6C96" w:rsidP="004462C7">
                            <w:r>
                              <w:t>conver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8" type="#_x0000_t202" style="position:absolute;margin-left:75.8pt;margin-top:107.7pt;width:73.85pt;height:73.8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" fillcolor="yellow" strokeweight=".5pt">
                <v:textbox>
                  <w:txbxContent>
                    <w:p w:rsidR="00BE6C96" w:rsidRDefault="00BE6C96" w:rsidP="004462C7">
                      <w:r>
                        <w:t>AHB Master  to AXI</w:t>
                      </w:r>
                    </w:p>
                    <w:p w:rsidR="00BE6C96" w:rsidRDefault="00BE6C96" w:rsidP="004462C7">
                      <w:r>
                        <w:t>converter</w:t>
                      </w:r>
                    </w:p>
                  </w:txbxContent>
                </v:textbox>
              </v:shape>
            </w:pict>
          </mc:Fallback>
        </mc:AlternateContent>
      </w:r>
      <w:r>
        <w:rPr>
          <w:b/>
          <w:noProof/>
          <w:sz w:val="28"/>
        </w:rPr>
        <mc:AlternateContent>
          <mc:Choice Requires="wps">
            <w:drawing>
              <wp:anchor distT="0" distB="0" distL="114300" distR="114300" simplePos="0" relativeHeight="251713536" behindDoc="0" locked="0" layoutInCell="1" allowOverlap="1" wp14:anchorId="180719F8" wp14:editId="637BEE5F">
                <wp:simplePos x="0" y="0"/>
                <wp:positionH relativeFrom="column">
                  <wp:posOffset>-450215</wp:posOffset>
                </wp:positionH>
                <wp:positionV relativeFrom="paragraph">
                  <wp:posOffset>1028065</wp:posOffset>
                </wp:positionV>
                <wp:extent cx="783590" cy="617220"/>
                <wp:effectExtent l="0" t="0" r="16510" b="11430"/>
                <wp:wrapNone/>
                <wp:docPr id="1" name="Text Box 1"/>
                <wp:cNvGraphicFramePr/>
                <a:graphic xmlns:a="http://schemas.openxmlformats.org/drawingml/2006/main">
                  <a:graphicData uri="http://schemas.microsoft.com/office/word/2010/wordprocessingShape">
                    <wps:wsp>
                      <wps:cNvSpPr txBox="1"/>
                      <wps:spPr>
                        <a:xfrm>
                          <a:off x="0" y="0"/>
                          <a:ext cx="783590" cy="617220"/>
                        </a:xfrm>
                        <a:prstGeom prst="rect">
                          <a:avLst/>
                        </a:prstGeom>
                        <a:solidFill>
                          <a:srgbClr val="92D05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4462C7">
                            <w:r>
                              <w:t>AHB Ma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29" type="#_x0000_t202" style="position:absolute;margin-left:-35.45pt;margin-top:80.95pt;width:61.7pt;height:48.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" fillcolor="#92d050" strokeweight=".5pt">
                <v:textbox>
                  <w:txbxContent>
                    <w:p w:rsidR="00BE6C96" w:rsidRDefault="00BE6C96" w:rsidP="004462C7">
                      <w:r>
                        <w:t>AHB Master</w:t>
                      </w:r>
                    </w:p>
                  </w:txbxContent>
                </v:textbox>
              </v:shape>
            </w:pict>
          </mc:Fallback>
        </mc:AlternateContent>
      </w:r>
      <w:r>
        <w:rPr>
          <w:b/>
          <w:noProof/>
          <w:sz w:val="28"/>
        </w:rPr>
        <mc:AlternateContent>
          <mc:Choice Requires="wps">
            <w:drawing>
              <wp:anchor distT="0" distB="0" distL="114300" distR="114300" simplePos="0" relativeHeight="251714560" behindDoc="0" locked="0" layoutInCell="1" allowOverlap="1" wp14:anchorId="2474A3F5" wp14:editId="29C2A1A2">
                <wp:simplePos x="0" y="0"/>
                <wp:positionH relativeFrom="column">
                  <wp:posOffset>845820</wp:posOffset>
                </wp:positionH>
                <wp:positionV relativeFrom="paragraph">
                  <wp:posOffset>132080</wp:posOffset>
                </wp:positionV>
                <wp:extent cx="1056640" cy="510540"/>
                <wp:effectExtent l="0" t="0" r="10160" b="22860"/>
                <wp:wrapNone/>
                <wp:docPr id="2" name="Text Box 2"/>
                <wp:cNvGraphicFramePr/>
                <a:graphic xmlns:a="http://schemas.openxmlformats.org/drawingml/2006/main">
                  <a:graphicData uri="http://schemas.microsoft.com/office/word/2010/wordprocessingShape">
                    <wps:wsp>
                      <wps:cNvSpPr txBox="1"/>
                      <wps:spPr>
                        <a:xfrm>
                          <a:off x="0" y="0"/>
                          <a:ext cx="1056640" cy="510540"/>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4462C7">
                            <w:r>
                              <w:t>AHB arbi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 o:spid="_x0000_s1030" type="#_x0000_t202" style="position:absolute;margin-left:66.6pt;margin-top:10.4pt;width:83.2pt;height:40.2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" fillcolor="yellow" strokeweight=".5pt">
                <v:textbox>
                  <w:txbxContent>
                    <w:p w:rsidR="00BE6C96" w:rsidRDefault="00BE6C96" w:rsidP="004462C7">
                      <w:r>
                        <w:t>AHB arbiter</w:t>
                      </w:r>
                    </w:p>
                  </w:txbxContent>
                </v:textbox>
              </v:shape>
            </w:pict>
          </mc:Fallback>
        </mc:AlternateContent>
      </w:r>
      <w:r>
        <w:rPr>
          <w:b/>
          <w:noProof/>
          <w:sz w:val="28"/>
        </w:rPr>
        <mc:AlternateContent>
          <mc:Choice Requires="wps">
            <w:drawing>
              <wp:anchor distT="0" distB="0" distL="114300" distR="114300" simplePos="0" relativeHeight="251717632" behindDoc="0" locked="0" layoutInCell="1" allowOverlap="1" wp14:anchorId="2ABF7D19" wp14:editId="0F2EF93C">
                <wp:simplePos x="0" y="0"/>
                <wp:positionH relativeFrom="column">
                  <wp:posOffset>333375</wp:posOffset>
                </wp:positionH>
                <wp:positionV relativeFrom="paragraph">
                  <wp:posOffset>370205</wp:posOffset>
                </wp:positionV>
                <wp:extent cx="510540" cy="735330"/>
                <wp:effectExtent l="38100" t="38100" r="60960" b="64770"/>
                <wp:wrapNone/>
                <wp:docPr id="5" name="Straight Arrow Connector 5"/>
                <wp:cNvGraphicFramePr/>
                <a:graphic xmlns:a="http://schemas.openxmlformats.org/drawingml/2006/main">
                  <a:graphicData uri="http://schemas.microsoft.com/office/word/2010/wordprocessingShape">
                    <wps:wsp>
                      <wps:cNvCnPr/>
                      <wps:spPr>
                        <a:xfrm flipV="1">
                          <a:off x="0" y="0"/>
                          <a:ext cx="510540" cy="735330"/>
                        </a:xfrm>
                        <a:prstGeom prst="straightConnector1">
                          <a:avLst/>
                        </a:prstGeom>
                        <a:ln>
                          <a:prstDash val="dash"/>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 o:spid="_x0000_s1026" type="#_x0000_t32" style="position:absolute;margin-left:26.25pt;margin-top:29.15pt;width:40.2pt;height:57.9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" strokecolor="#4579b8 [3044]">
                <v:stroke dashstyle="dash" startarrow="block" endarrow="block"/>
              </v:shape>
            </w:pict>
          </mc:Fallback>
        </mc:AlternateContent>
      </w:r>
    </w:p>
    <w:p w:rsidR="004462C7" w:rsidRDefault="004462C7" w:rsidP="004462C7">
      <w:pPr>
        <w:rPr>
          <w:b/>
          <w:sz w:val="28"/>
        </w:rPr>
      </w:pPr>
      <w:r>
        <w:rPr>
          <w:b/>
          <w:noProof/>
          <w:sz w:val="28"/>
        </w:rPr>
        <mc:AlternateContent>
          <mc:Choice Requires="wps">
            <w:drawing>
              <wp:anchor distT="0" distB="0" distL="114300" distR="114300" simplePos="0" relativeHeight="251718656" behindDoc="0" locked="0" layoutInCell="1" allowOverlap="1" wp14:anchorId="181C1B69" wp14:editId="09544FDC">
                <wp:simplePos x="0" y="0"/>
                <wp:positionH relativeFrom="column">
                  <wp:posOffset>262255</wp:posOffset>
                </wp:positionH>
                <wp:positionV relativeFrom="paragraph">
                  <wp:posOffset>267145</wp:posOffset>
                </wp:positionV>
                <wp:extent cx="700537" cy="1377537"/>
                <wp:effectExtent l="38100" t="38100" r="61595" b="51435"/>
                <wp:wrapNone/>
                <wp:docPr id="6" name="Straight Arrow Connector 6"/>
                <wp:cNvGraphicFramePr/>
                <a:graphic xmlns:a="http://schemas.openxmlformats.org/drawingml/2006/main">
                  <a:graphicData uri="http://schemas.microsoft.com/office/word/2010/wordprocessingShape">
                    <wps:wsp>
                      <wps:cNvCnPr/>
                      <wps:spPr>
                        <a:xfrm flipV="1">
                          <a:off x="0" y="0"/>
                          <a:ext cx="700537" cy="1377537"/>
                        </a:xfrm>
                        <a:prstGeom prst="straightConnector1">
                          <a:avLst/>
                        </a:prstGeom>
                        <a:ln>
                          <a:prstDash val="dash"/>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 o:spid="_x0000_s1026" type="#_x0000_t32" style="position:absolute;margin-left:20.65pt;margin-top:21.05pt;width:55.15pt;height:108.45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" strokecolor="#4579b8 [3044]">
                <v:stroke dashstyle="dash" startarrow="block" endarrow="block"/>
              </v:shape>
            </w:pict>
          </mc:Fallback>
        </mc:AlternateContent>
      </w:r>
    </w:p>
    <w:p w:rsidR="004462C7" w:rsidRDefault="004462C7" w:rsidP="004462C7">
      <w:pPr>
        <w:rPr>
          <w:b/>
          <w:sz w:val="28"/>
        </w:rPr>
      </w:pPr>
      <w:r>
        <w:rPr>
          <w:b/>
          <w:noProof/>
          <w:sz w:val="28"/>
        </w:rPr>
        <mc:AlternateContent>
          <mc:Choice Requires="wps">
            <w:drawing>
              <wp:anchor distT="0" distB="0" distL="114300" distR="114300" simplePos="0" relativeHeight="251715584" behindDoc="0" locked="0" layoutInCell="1" allowOverlap="1" wp14:anchorId="02884DB1" wp14:editId="42193D91">
                <wp:simplePos x="0" y="0"/>
                <wp:positionH relativeFrom="column">
                  <wp:posOffset>5651500</wp:posOffset>
                </wp:positionH>
                <wp:positionV relativeFrom="paragraph">
                  <wp:posOffset>239840</wp:posOffset>
                </wp:positionV>
                <wp:extent cx="723265" cy="438785"/>
                <wp:effectExtent l="0" t="0" r="19685" b="18415"/>
                <wp:wrapNone/>
                <wp:docPr id="3" name="Text Box 3"/>
                <wp:cNvGraphicFramePr/>
                <a:graphic xmlns:a="http://schemas.openxmlformats.org/drawingml/2006/main">
                  <a:graphicData uri="http://schemas.microsoft.com/office/word/2010/wordprocessingShape">
                    <wps:wsp>
                      <wps:cNvSpPr txBox="1"/>
                      <wps:spPr>
                        <a:xfrm>
                          <a:off x="0" y="0"/>
                          <a:ext cx="723265" cy="438785"/>
                        </a:xfrm>
                        <a:prstGeom prst="rect">
                          <a:avLst/>
                        </a:prstGeom>
                        <a:solidFill>
                          <a:srgbClr val="92D05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4462C7">
                            <w:r>
                              <w:t>AHB Sl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31" type="#_x0000_t202" style="position:absolute;margin-left:445pt;margin-top:18.9pt;width:56.95pt;height:34.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" fillcolor="#92d050" strokeweight=".5pt">
                <v:textbox>
                  <w:txbxContent>
                    <w:p w:rsidR="00BE6C96" w:rsidRDefault="00BE6C96" w:rsidP="004462C7">
                      <w:r>
                        <w:t>AHB Slave</w:t>
                      </w:r>
                    </w:p>
                  </w:txbxContent>
                </v:textbox>
              </v:shape>
            </w:pict>
          </mc:Fallback>
        </mc:AlternateContent>
      </w:r>
      <w:r>
        <w:rPr>
          <w:b/>
          <w:noProof/>
          <w:sz w:val="28"/>
        </w:rPr>
        <mc:AlternateContent>
          <mc:Choice Requires="wps">
            <w:drawing>
              <wp:anchor distT="0" distB="0" distL="114300" distR="114300" simplePos="0" relativeHeight="251730944" behindDoc="0" locked="0" layoutInCell="1" allowOverlap="1" wp14:anchorId="5D5BBB58" wp14:editId="232EFD61">
                <wp:simplePos x="0" y="0"/>
                <wp:positionH relativeFrom="column">
                  <wp:posOffset>4180114</wp:posOffset>
                </wp:positionH>
                <wp:positionV relativeFrom="paragraph">
                  <wp:posOffset>69743</wp:posOffset>
                </wp:positionV>
                <wp:extent cx="938151" cy="510540"/>
                <wp:effectExtent l="0" t="0" r="14605" b="22860"/>
                <wp:wrapNone/>
                <wp:docPr id="21" name="Text Box 21"/>
                <wp:cNvGraphicFramePr/>
                <a:graphic xmlns:a="http://schemas.openxmlformats.org/drawingml/2006/main">
                  <a:graphicData uri="http://schemas.microsoft.com/office/word/2010/wordprocessingShape">
                    <wps:wsp>
                      <wps:cNvSpPr txBox="1"/>
                      <wps:spPr>
                        <a:xfrm>
                          <a:off x="0" y="0"/>
                          <a:ext cx="938151" cy="510540"/>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4462C7">
                            <w:r>
                              <w:t>AHB deco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1" o:spid="_x0000_s1032" type="#_x0000_t202" style="position:absolute;margin-left:329.15pt;margin-top:5.5pt;width:73.85pt;height:40.2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" fillcolor="yellow" strokeweight=".5pt">
                <v:textbox>
                  <w:txbxContent>
                    <w:p w:rsidR="00BE6C96" w:rsidRDefault="00BE6C96" w:rsidP="004462C7">
                      <w:r>
                        <w:t>AHB decoder</w:t>
                      </w:r>
                    </w:p>
                  </w:txbxContent>
                </v:textbox>
              </v:shape>
            </w:pict>
          </mc:Fallback>
        </mc:AlternateContent>
      </w:r>
    </w:p>
    <w:p w:rsidR="004462C7" w:rsidRDefault="004462C7" w:rsidP="004462C7">
      <w:pPr>
        <w:rPr>
          <w:b/>
          <w:sz w:val="28"/>
        </w:rPr>
      </w:pPr>
      <w:r>
        <w:rPr>
          <w:b/>
          <w:noProof/>
          <w:sz w:val="28"/>
        </w:rPr>
        <mc:AlternateContent>
          <mc:Choice Requires="wps">
            <w:drawing>
              <wp:anchor distT="0" distB="0" distL="114300" distR="114300" simplePos="0" relativeHeight="251724800" behindDoc="0" locked="0" layoutInCell="1" allowOverlap="1" wp14:anchorId="5CBB46FB" wp14:editId="179EF5BC">
                <wp:simplePos x="0" y="0"/>
                <wp:positionH relativeFrom="column">
                  <wp:posOffset>332105</wp:posOffset>
                </wp:positionH>
                <wp:positionV relativeFrom="paragraph">
                  <wp:posOffset>250825</wp:posOffset>
                </wp:positionV>
                <wp:extent cx="415290" cy="415290"/>
                <wp:effectExtent l="38100" t="38100" r="60960" b="60960"/>
                <wp:wrapNone/>
                <wp:docPr id="13" name="Straight Arrow Connector 13"/>
                <wp:cNvGraphicFramePr/>
                <a:graphic xmlns:a="http://schemas.openxmlformats.org/drawingml/2006/main">
                  <a:graphicData uri="http://schemas.microsoft.com/office/word/2010/wordprocessingShape">
                    <wps:wsp>
                      <wps:cNvCnPr/>
                      <wps:spPr>
                        <a:xfrm>
                          <a:off x="0" y="0"/>
                          <a:ext cx="415290" cy="415290"/>
                        </a:xfrm>
                        <a:prstGeom prst="straightConnector1">
                          <a:avLst/>
                        </a:prstGeom>
                        <a:ln>
                          <a:headEnd type="arrow"/>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26.15pt;margin-top:19.75pt;width:32.7pt;height:3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" strokecolor="#bc4542 [3045]">
                <v:stroke startarrow="open" endarrow="open"/>
              </v:shape>
            </w:pict>
          </mc:Fallback>
        </mc:AlternateContent>
      </w:r>
      <w:r>
        <w:rPr>
          <w:b/>
          <w:noProof/>
          <w:sz w:val="28"/>
        </w:rPr>
        <mc:AlternateContent>
          <mc:Choice Requires="wps">
            <w:drawing>
              <wp:anchor distT="0" distB="0" distL="114300" distR="114300" simplePos="0" relativeHeight="251728896" behindDoc="0" locked="0" layoutInCell="1" allowOverlap="1" wp14:anchorId="4845EC03" wp14:editId="3D7C0A34">
                <wp:simplePos x="0" y="0"/>
                <wp:positionH relativeFrom="column">
                  <wp:posOffset>5331460</wp:posOffset>
                </wp:positionH>
                <wp:positionV relativeFrom="paragraph">
                  <wp:posOffset>120650</wp:posOffset>
                </wp:positionV>
                <wp:extent cx="296545" cy="509270"/>
                <wp:effectExtent l="38100" t="38100" r="65405" b="62230"/>
                <wp:wrapNone/>
                <wp:docPr id="18" name="Straight Arrow Connector 18"/>
                <wp:cNvGraphicFramePr/>
                <a:graphic xmlns:a="http://schemas.openxmlformats.org/drawingml/2006/main">
                  <a:graphicData uri="http://schemas.microsoft.com/office/word/2010/wordprocessingShape">
                    <wps:wsp>
                      <wps:cNvCnPr/>
                      <wps:spPr>
                        <a:xfrm flipV="1">
                          <a:off x="0" y="0"/>
                          <a:ext cx="296545" cy="509270"/>
                        </a:xfrm>
                        <a:prstGeom prst="straightConnector1">
                          <a:avLst/>
                        </a:prstGeom>
                        <a:ln>
                          <a:headEnd type="arrow"/>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 o:spid="_x0000_s1026" type="#_x0000_t32" style="position:absolute;margin-left:419.8pt;margin-top:9.5pt;width:23.35pt;height:40.1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" strokecolor="#bc4542 [3045]">
                <v:stroke startarrow="open" endarrow="open"/>
              </v:shape>
            </w:pict>
          </mc:Fallback>
        </mc:AlternateContent>
      </w:r>
      <w:r>
        <w:rPr>
          <w:b/>
          <w:noProof/>
          <w:sz w:val="28"/>
        </w:rPr>
        <mc:AlternateContent>
          <mc:Choice Requires="wps">
            <w:drawing>
              <wp:anchor distT="0" distB="0" distL="114300" distR="114300" simplePos="0" relativeHeight="251726848" behindDoc="0" locked="0" layoutInCell="1" allowOverlap="1" wp14:anchorId="5AA041EF" wp14:editId="510E4DE2">
                <wp:simplePos x="0" y="0"/>
                <wp:positionH relativeFrom="column">
                  <wp:posOffset>4182300</wp:posOffset>
                </wp:positionH>
                <wp:positionV relativeFrom="paragraph">
                  <wp:posOffset>186690</wp:posOffset>
                </wp:positionV>
                <wp:extent cx="937895" cy="937895"/>
                <wp:effectExtent l="0" t="0" r="14605" b="14605"/>
                <wp:wrapNone/>
                <wp:docPr id="16" name="Text Box 16"/>
                <wp:cNvGraphicFramePr/>
                <a:graphic xmlns:a="http://schemas.openxmlformats.org/drawingml/2006/main">
                  <a:graphicData uri="http://schemas.microsoft.com/office/word/2010/wordprocessingShape">
                    <wps:wsp>
                      <wps:cNvSpPr txBox="1"/>
                      <wps:spPr>
                        <a:xfrm>
                          <a:off x="0" y="0"/>
                          <a:ext cx="937895" cy="93789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4462C7">
                            <w:r>
                              <w:t>AHB Master  to AXI</w:t>
                            </w:r>
                          </w:p>
                          <w:p w:rsidR="00BE6C96" w:rsidRDefault="00BE6C96" w:rsidP="004462C7">
                            <w:r>
                              <w:t>conver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3" type="#_x0000_t202" style="position:absolute;margin-left:329.3pt;margin-top:14.7pt;width:73.85pt;height:73.8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" fillcolor="yellow" strokeweight=".5pt">
                <v:textbox>
                  <w:txbxContent>
                    <w:p w:rsidR="00BE6C96" w:rsidRDefault="00BE6C96" w:rsidP="004462C7">
                      <w:r>
                        <w:t>AHB Master  to AXI</w:t>
                      </w:r>
                    </w:p>
                    <w:p w:rsidR="00BE6C96" w:rsidRDefault="00BE6C96" w:rsidP="004462C7">
                      <w:r>
                        <w:t>converter</w:t>
                      </w:r>
                    </w:p>
                  </w:txbxContent>
                </v:textbox>
              </v:shape>
            </w:pict>
          </mc:Fallback>
        </mc:AlternateContent>
      </w:r>
    </w:p>
    <w:p w:rsidR="004462C7" w:rsidRDefault="004462C7" w:rsidP="004462C7">
      <w:pPr>
        <w:rPr>
          <w:b/>
          <w:sz w:val="28"/>
        </w:rPr>
      </w:pPr>
      <w:r>
        <w:rPr>
          <w:b/>
          <w:noProof/>
          <w:sz w:val="28"/>
        </w:rPr>
        <mc:AlternateContent>
          <mc:Choice Requires="wps">
            <w:drawing>
              <wp:anchor distT="0" distB="0" distL="114300" distR="114300" simplePos="0" relativeHeight="251735040" behindDoc="0" locked="0" layoutInCell="1" allowOverlap="1" wp14:anchorId="2CCEABB2" wp14:editId="0F9DA847">
                <wp:simplePos x="0" y="0"/>
                <wp:positionH relativeFrom="column">
                  <wp:posOffset>3384469</wp:posOffset>
                </wp:positionH>
                <wp:positionV relativeFrom="paragraph">
                  <wp:posOffset>136030</wp:posOffset>
                </wp:positionV>
                <wp:extent cx="319602" cy="380085"/>
                <wp:effectExtent l="0" t="0" r="23495" b="20320"/>
                <wp:wrapNone/>
                <wp:docPr id="36" name="Rectangle 36"/>
                <wp:cNvGraphicFramePr/>
                <a:graphic xmlns:a="http://schemas.openxmlformats.org/drawingml/2006/main">
                  <a:graphicData uri="http://schemas.microsoft.com/office/word/2010/wordprocessingShape">
                    <wps:wsp>
                      <wps:cNvSpPr/>
                      <wps:spPr>
                        <a:xfrm>
                          <a:off x="0" y="0"/>
                          <a:ext cx="319602" cy="38008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36" o:spid="_x0000_s1026" style="position:absolute;margin-left:266.5pt;margin-top:10.7pt;width:25.15pt;height:29.95pt;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" fillcolor="#f79646 [3209]" strokecolor="#974706 [1609]" strokeweight="2pt"/>
            </w:pict>
          </mc:Fallback>
        </mc:AlternateContent>
      </w:r>
      <w:r>
        <w:rPr>
          <w:b/>
          <w:noProof/>
          <w:sz w:val="28"/>
        </w:rPr>
        <mc:AlternateContent>
          <mc:Choice Requires="wps">
            <w:drawing>
              <wp:anchor distT="0" distB="0" distL="114300" distR="114300" simplePos="0" relativeHeight="251734016" behindDoc="0" locked="0" layoutInCell="1" allowOverlap="1" wp14:anchorId="2E4D72C0" wp14:editId="6C380A1C">
                <wp:simplePos x="0" y="0"/>
                <wp:positionH relativeFrom="column">
                  <wp:posOffset>2374908</wp:posOffset>
                </wp:positionH>
                <wp:positionV relativeFrom="paragraph">
                  <wp:posOffset>135733</wp:posOffset>
                </wp:positionV>
                <wp:extent cx="261414" cy="332394"/>
                <wp:effectExtent l="0" t="0" r="24765" b="10795"/>
                <wp:wrapNone/>
                <wp:docPr id="35" name="Rectangle 35"/>
                <wp:cNvGraphicFramePr/>
                <a:graphic xmlns:a="http://schemas.openxmlformats.org/drawingml/2006/main">
                  <a:graphicData uri="http://schemas.microsoft.com/office/word/2010/wordprocessingShape">
                    <wps:wsp>
                      <wps:cNvSpPr/>
                      <wps:spPr>
                        <a:xfrm>
                          <a:off x="0" y="0"/>
                          <a:ext cx="261414" cy="332394"/>
                        </a:xfrm>
                        <a:prstGeom prst="rect">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5" o:spid="_x0000_s1026" style="position:absolute;margin-left:187pt;margin-top:10.7pt;width:20.6pt;height:26.15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" fillcolor="#f79646 [3209]" strokecolor="#974706 [1609]" strokeweight="2pt"/>
            </w:pict>
          </mc:Fallback>
        </mc:AlternateContent>
      </w:r>
      <w:r>
        <w:rPr>
          <w:b/>
          <w:noProof/>
          <w:sz w:val="28"/>
        </w:rPr>
        <mc:AlternateContent>
          <mc:Choice Requires="wps">
            <w:drawing>
              <wp:anchor distT="0" distB="0" distL="114300" distR="114300" simplePos="0" relativeHeight="251731968" behindDoc="0" locked="0" layoutInCell="1" allowOverlap="1" wp14:anchorId="3CE8D69F" wp14:editId="4B7E74BE">
                <wp:simplePos x="0" y="0"/>
                <wp:positionH relativeFrom="column">
                  <wp:posOffset>747799</wp:posOffset>
                </wp:positionH>
                <wp:positionV relativeFrom="paragraph">
                  <wp:posOffset>314160</wp:posOffset>
                </wp:positionV>
                <wp:extent cx="213706" cy="0"/>
                <wp:effectExtent l="38100" t="76200" r="15240" b="114300"/>
                <wp:wrapNone/>
                <wp:docPr id="22" name="Straight Arrow Connector 22"/>
                <wp:cNvGraphicFramePr/>
                <a:graphic xmlns:a="http://schemas.openxmlformats.org/drawingml/2006/main">
                  <a:graphicData uri="http://schemas.microsoft.com/office/word/2010/wordprocessingShape">
                    <wps:wsp>
                      <wps:cNvCnPr/>
                      <wps:spPr>
                        <a:xfrm>
                          <a:off x="0" y="0"/>
                          <a:ext cx="213706" cy="0"/>
                        </a:xfrm>
                        <a:prstGeom prst="straightConnector1">
                          <a:avLst/>
                        </a:prstGeom>
                        <a:ln>
                          <a:headEnd type="arrow"/>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2" o:spid="_x0000_s1026" type="#_x0000_t32" style="position:absolute;margin-left:58.9pt;margin-top:24.75pt;width:16.85pt;height:0;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" strokecolor="#bc4542 [3045]">
                <v:stroke startarrow="open" endarrow="open"/>
              </v:shape>
            </w:pict>
          </mc:Fallback>
        </mc:AlternateContent>
      </w:r>
      <w:r>
        <w:rPr>
          <w:b/>
          <w:noProof/>
          <w:sz w:val="28"/>
        </w:rPr>
        <mc:AlternateContent>
          <mc:Choice Requires="wps">
            <w:drawing>
              <wp:anchor distT="0" distB="0" distL="114300" distR="114300" simplePos="0" relativeHeight="251723776" behindDoc="0" locked="0" layoutInCell="1" allowOverlap="1" wp14:anchorId="4D5174D7" wp14:editId="48FC3173">
                <wp:simplePos x="0" y="0"/>
                <wp:positionH relativeFrom="column">
                  <wp:posOffset>332509</wp:posOffset>
                </wp:positionH>
                <wp:positionV relativeFrom="paragraph">
                  <wp:posOffset>361661</wp:posOffset>
                </wp:positionV>
                <wp:extent cx="415636" cy="497263"/>
                <wp:effectExtent l="38100" t="38100" r="60960" b="55245"/>
                <wp:wrapNone/>
                <wp:docPr id="12" name="Straight Arrow Connector 12"/>
                <wp:cNvGraphicFramePr/>
                <a:graphic xmlns:a="http://schemas.openxmlformats.org/drawingml/2006/main">
                  <a:graphicData uri="http://schemas.microsoft.com/office/word/2010/wordprocessingShape">
                    <wps:wsp>
                      <wps:cNvCnPr/>
                      <wps:spPr>
                        <a:xfrm flipV="1">
                          <a:off x="0" y="0"/>
                          <a:ext cx="415636" cy="497263"/>
                        </a:xfrm>
                        <a:prstGeom prst="straightConnector1">
                          <a:avLst/>
                        </a:prstGeom>
                        <a:ln>
                          <a:headEnd type="arrow"/>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2" o:spid="_x0000_s1026" type="#_x0000_t32" style="position:absolute;margin-left:26.2pt;margin-top:28.5pt;width:32.75pt;height:39.15pt;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" strokecolor="#bc4542 [3045]">
                <v:stroke startarrow="open" endarrow="open"/>
              </v:shape>
            </w:pict>
          </mc:Fallback>
        </mc:AlternateContent>
      </w:r>
      <w:r>
        <w:rPr>
          <w:b/>
          <w:noProof/>
          <w:sz w:val="28"/>
        </w:rPr>
        <mc:AlternateContent>
          <mc:Choice Requires="wps">
            <w:drawing>
              <wp:anchor distT="0" distB="0" distL="114300" distR="114300" simplePos="0" relativeHeight="251729920" behindDoc="0" locked="0" layoutInCell="1" allowOverlap="1" wp14:anchorId="0E01DE59" wp14:editId="78BBC070">
                <wp:simplePos x="0" y="0"/>
                <wp:positionH relativeFrom="column">
                  <wp:posOffset>5331460</wp:posOffset>
                </wp:positionH>
                <wp:positionV relativeFrom="paragraph">
                  <wp:posOffset>290195</wp:posOffset>
                </wp:positionV>
                <wp:extent cx="308610" cy="509905"/>
                <wp:effectExtent l="38100" t="38100" r="53340" b="61595"/>
                <wp:wrapNone/>
                <wp:docPr id="20" name="Straight Arrow Connector 20"/>
                <wp:cNvGraphicFramePr/>
                <a:graphic xmlns:a="http://schemas.openxmlformats.org/drawingml/2006/main">
                  <a:graphicData uri="http://schemas.microsoft.com/office/word/2010/wordprocessingShape">
                    <wps:wsp>
                      <wps:cNvCnPr/>
                      <wps:spPr>
                        <a:xfrm>
                          <a:off x="0" y="0"/>
                          <a:ext cx="308610" cy="509905"/>
                        </a:xfrm>
                        <a:prstGeom prst="straightConnector1">
                          <a:avLst/>
                        </a:prstGeom>
                        <a:ln>
                          <a:headEnd type="arrow"/>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 o:spid="_x0000_s1026" type="#_x0000_t32" style="position:absolute;margin-left:419.8pt;margin-top:22.85pt;width:24.3pt;height:40.1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" strokecolor="#bc4542 [3045]">
                <v:stroke startarrow="open" endarrow="open"/>
              </v:shape>
            </w:pict>
          </mc:Fallback>
        </mc:AlternateContent>
      </w:r>
      <w:r>
        <w:rPr>
          <w:b/>
          <w:noProof/>
          <w:sz w:val="28"/>
        </w:rPr>
        <mc:AlternateContent>
          <mc:Choice Requires="wps">
            <w:drawing>
              <wp:anchor distT="0" distB="0" distL="114300" distR="114300" simplePos="0" relativeHeight="251719680" behindDoc="0" locked="0" layoutInCell="1" allowOverlap="1" wp14:anchorId="55D28D29" wp14:editId="097E3D22">
                <wp:simplePos x="0" y="0"/>
                <wp:positionH relativeFrom="column">
                  <wp:posOffset>5628640</wp:posOffset>
                </wp:positionH>
                <wp:positionV relativeFrom="paragraph">
                  <wp:posOffset>22035</wp:posOffset>
                </wp:positionV>
                <wp:extent cx="723265" cy="450850"/>
                <wp:effectExtent l="0" t="0" r="19685" b="25400"/>
                <wp:wrapNone/>
                <wp:docPr id="7" name="Text Box 7"/>
                <wp:cNvGraphicFramePr/>
                <a:graphic xmlns:a="http://schemas.openxmlformats.org/drawingml/2006/main">
                  <a:graphicData uri="http://schemas.microsoft.com/office/word/2010/wordprocessingShape">
                    <wps:wsp>
                      <wps:cNvSpPr txBox="1"/>
                      <wps:spPr>
                        <a:xfrm>
                          <a:off x="0" y="0"/>
                          <a:ext cx="723265" cy="450850"/>
                        </a:xfrm>
                        <a:prstGeom prst="rect">
                          <a:avLst/>
                        </a:prstGeom>
                        <a:solidFill>
                          <a:srgbClr val="92D05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4462C7">
                            <w:r>
                              <w:t>AHB Ma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34" type="#_x0000_t202" style="position:absolute;margin-left:443.2pt;margin-top:1.75pt;width:56.95pt;height:35.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" fillcolor="#92d050" strokeweight=".5pt">
                <v:textbox>
                  <w:txbxContent>
                    <w:p w:rsidR="00BE6C96" w:rsidRDefault="00BE6C96" w:rsidP="004462C7">
                      <w:r>
                        <w:t>AHB Master</w:t>
                      </w:r>
                    </w:p>
                  </w:txbxContent>
                </v:textbox>
              </v:shape>
            </w:pict>
          </mc:Fallback>
        </mc:AlternateContent>
      </w:r>
      <w:r>
        <w:rPr>
          <w:b/>
          <w:noProof/>
          <w:sz w:val="28"/>
        </w:rPr>
        <mc:AlternateContent>
          <mc:Choice Requires="wps">
            <w:drawing>
              <wp:anchor distT="0" distB="0" distL="114300" distR="114300" simplePos="0" relativeHeight="251732992" behindDoc="0" locked="0" layoutInCell="1" allowOverlap="1" wp14:anchorId="4AFBEFA8" wp14:editId="3E25E39D">
                <wp:simplePos x="0" y="0"/>
                <wp:positionH relativeFrom="column">
                  <wp:posOffset>5118100</wp:posOffset>
                </wp:positionH>
                <wp:positionV relativeFrom="paragraph">
                  <wp:posOffset>254635</wp:posOffset>
                </wp:positionV>
                <wp:extent cx="521970" cy="0"/>
                <wp:effectExtent l="38100" t="76200" r="11430" b="114300"/>
                <wp:wrapNone/>
                <wp:docPr id="23" name="Straight Arrow Connector 23"/>
                <wp:cNvGraphicFramePr/>
                <a:graphic xmlns:a="http://schemas.openxmlformats.org/drawingml/2006/main">
                  <a:graphicData uri="http://schemas.microsoft.com/office/word/2010/wordprocessingShape">
                    <wps:wsp>
                      <wps:cNvCnPr/>
                      <wps:spPr>
                        <a:xfrm>
                          <a:off x="0" y="0"/>
                          <a:ext cx="521970" cy="0"/>
                        </a:xfrm>
                        <a:prstGeom prst="straightConnector1">
                          <a:avLst/>
                        </a:prstGeom>
                        <a:ln>
                          <a:headEnd type="arrow"/>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3" o:spid="_x0000_s1026" type="#_x0000_t32" style="position:absolute;margin-left:403pt;margin-top:20.05pt;width:41.1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" strokecolor="#bc4542 [3045]">
                <v:stroke startarrow="open" endarrow="open"/>
              </v:shape>
            </w:pict>
          </mc:Fallback>
        </mc:AlternateContent>
      </w:r>
      <w:r>
        <w:rPr>
          <w:b/>
          <w:noProof/>
          <w:sz w:val="28"/>
        </w:rPr>
        <mc:AlternateContent>
          <mc:Choice Requires="wps">
            <w:drawing>
              <wp:anchor distT="0" distB="0" distL="114300" distR="114300" simplePos="0" relativeHeight="251727872" behindDoc="0" locked="0" layoutInCell="1" allowOverlap="1" wp14:anchorId="4E99C0DF" wp14:editId="7B8905BF">
                <wp:simplePos x="0" y="0"/>
                <wp:positionH relativeFrom="column">
                  <wp:posOffset>3746690</wp:posOffset>
                </wp:positionH>
                <wp:positionV relativeFrom="paragraph">
                  <wp:posOffset>287020</wp:posOffset>
                </wp:positionV>
                <wp:extent cx="427355" cy="0"/>
                <wp:effectExtent l="38100" t="76200" r="10795" b="114300"/>
                <wp:wrapNone/>
                <wp:docPr id="17" name="Straight Arrow Connector 17"/>
                <wp:cNvGraphicFramePr/>
                <a:graphic xmlns:a="http://schemas.openxmlformats.org/drawingml/2006/main">
                  <a:graphicData uri="http://schemas.microsoft.com/office/word/2010/wordprocessingShape">
                    <wps:wsp>
                      <wps:cNvCnPr/>
                      <wps:spPr>
                        <a:xfrm flipV="1">
                          <a:off x="0" y="0"/>
                          <a:ext cx="427355" cy="0"/>
                        </a:xfrm>
                        <a:prstGeom prst="straightConnector1">
                          <a:avLst/>
                        </a:prstGeom>
                        <a:ln>
                          <a:headEnd type="arrow"/>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295pt;margin-top:22.6pt;width:33.65pt;height:0;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" strokecolor="#bc4542 [3045]">
                <v:stroke startarrow="open" endarrow="open"/>
              </v:shape>
            </w:pict>
          </mc:Fallback>
        </mc:AlternateContent>
      </w:r>
      <w:r>
        <w:rPr>
          <w:b/>
          <w:noProof/>
          <w:sz w:val="28"/>
        </w:rPr>
        <mc:AlternateContent>
          <mc:Choice Requires="wps">
            <w:drawing>
              <wp:anchor distT="0" distB="0" distL="114300" distR="114300" simplePos="0" relativeHeight="251725824" behindDoc="0" locked="0" layoutInCell="1" allowOverlap="1" wp14:anchorId="52AE6F50" wp14:editId="08F144E1">
                <wp:simplePos x="0" y="0"/>
                <wp:positionH relativeFrom="column">
                  <wp:posOffset>1952180</wp:posOffset>
                </wp:positionH>
                <wp:positionV relativeFrom="paragraph">
                  <wp:posOffset>289560</wp:posOffset>
                </wp:positionV>
                <wp:extent cx="427355" cy="0"/>
                <wp:effectExtent l="38100" t="76200" r="10795" b="114300"/>
                <wp:wrapNone/>
                <wp:docPr id="14" name="Straight Arrow Connector 14"/>
                <wp:cNvGraphicFramePr/>
                <a:graphic xmlns:a="http://schemas.openxmlformats.org/drawingml/2006/main">
                  <a:graphicData uri="http://schemas.microsoft.com/office/word/2010/wordprocessingShape">
                    <wps:wsp>
                      <wps:cNvCnPr/>
                      <wps:spPr>
                        <a:xfrm flipV="1">
                          <a:off x="0" y="0"/>
                          <a:ext cx="427355" cy="0"/>
                        </a:xfrm>
                        <a:prstGeom prst="straightConnector1">
                          <a:avLst/>
                        </a:prstGeom>
                        <a:ln>
                          <a:headEnd type="arrow"/>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153.7pt;margin-top:22.8pt;width:33.65pt;height:0;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" strokecolor="#bc4542 [3045]">
                <v:stroke startarrow="open" endarrow="open"/>
              </v:shape>
            </w:pict>
          </mc:Fallback>
        </mc:AlternateContent>
      </w:r>
    </w:p>
    <w:p w:rsidR="004462C7" w:rsidRDefault="004462C7" w:rsidP="004462C7">
      <w:pPr>
        <w:rPr>
          <w:b/>
          <w:sz w:val="28"/>
        </w:rPr>
      </w:pPr>
      <w:r>
        <w:rPr>
          <w:b/>
          <w:noProof/>
          <w:sz w:val="28"/>
        </w:rPr>
        <mc:AlternateContent>
          <mc:Choice Requires="wps">
            <w:drawing>
              <wp:anchor distT="0" distB="0" distL="114300" distR="114300" simplePos="0" relativeHeight="251720704" behindDoc="0" locked="0" layoutInCell="1" allowOverlap="1" wp14:anchorId="2AEC2609" wp14:editId="407BE6E2">
                <wp:simplePos x="0" y="0"/>
                <wp:positionH relativeFrom="column">
                  <wp:posOffset>5639435</wp:posOffset>
                </wp:positionH>
                <wp:positionV relativeFrom="paragraph">
                  <wp:posOffset>182435</wp:posOffset>
                </wp:positionV>
                <wp:extent cx="747395" cy="450850"/>
                <wp:effectExtent l="0" t="0" r="14605" b="25400"/>
                <wp:wrapNone/>
                <wp:docPr id="9" name="Text Box 9"/>
                <wp:cNvGraphicFramePr/>
                <a:graphic xmlns:a="http://schemas.openxmlformats.org/drawingml/2006/main">
                  <a:graphicData uri="http://schemas.microsoft.com/office/word/2010/wordprocessingShape">
                    <wps:wsp>
                      <wps:cNvSpPr txBox="1"/>
                      <wps:spPr>
                        <a:xfrm>
                          <a:off x="0" y="0"/>
                          <a:ext cx="747395" cy="450850"/>
                        </a:xfrm>
                        <a:prstGeom prst="rect">
                          <a:avLst/>
                        </a:prstGeom>
                        <a:solidFill>
                          <a:srgbClr val="92D05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4462C7">
                            <w:r>
                              <w:t>AHB Ma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35" type="#_x0000_t202" style="position:absolute;margin-left:444.05pt;margin-top:14.35pt;width:58.85pt;height:35.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" fillcolor="#92d050" strokeweight=".5pt">
                <v:textbox>
                  <w:txbxContent>
                    <w:p w:rsidR="00BE6C96" w:rsidRDefault="00BE6C96" w:rsidP="004462C7">
                      <w:r>
                        <w:t>AHB Master</w:t>
                      </w:r>
                    </w:p>
                  </w:txbxContent>
                </v:textbox>
              </v:shape>
            </w:pict>
          </mc:Fallback>
        </mc:AlternateContent>
      </w:r>
    </w:p>
    <w:p w:rsidR="004462C7" w:rsidRDefault="004462C7" w:rsidP="004462C7">
      <w:pPr>
        <w:rPr>
          <w:b/>
          <w:sz w:val="28"/>
        </w:rPr>
      </w:pPr>
    </w:p>
    <w:p w:rsidR="004462C7" w:rsidRDefault="004462C7" w:rsidP="004462C7">
      <w:pPr>
        <w:rPr>
          <w:b/>
          <w:sz w:val="28"/>
        </w:rPr>
      </w:pPr>
      <w:r>
        <w:rPr>
          <w:b/>
          <w:noProof/>
          <w:sz w:val="28"/>
        </w:rPr>
        <mc:AlternateContent>
          <mc:Choice Requires="wps">
            <w:drawing>
              <wp:anchor distT="0" distB="0" distL="114300" distR="114300" simplePos="0" relativeHeight="251737088" behindDoc="0" locked="0" layoutInCell="1" allowOverlap="1" wp14:anchorId="6C554E1B" wp14:editId="1FA25221">
                <wp:simplePos x="0" y="0"/>
                <wp:positionH relativeFrom="column">
                  <wp:posOffset>2611945</wp:posOffset>
                </wp:positionH>
                <wp:positionV relativeFrom="paragraph">
                  <wp:posOffset>299720</wp:posOffset>
                </wp:positionV>
                <wp:extent cx="237779" cy="427511"/>
                <wp:effectExtent l="0" t="0" r="10160" b="10795"/>
                <wp:wrapNone/>
                <wp:docPr id="38" name="Rectangle 38"/>
                <wp:cNvGraphicFramePr/>
                <a:graphic xmlns:a="http://schemas.openxmlformats.org/drawingml/2006/main">
                  <a:graphicData uri="http://schemas.microsoft.com/office/word/2010/wordprocessingShape">
                    <wps:wsp>
                      <wps:cNvSpPr/>
                      <wps:spPr>
                        <a:xfrm>
                          <a:off x="0" y="0"/>
                          <a:ext cx="237779" cy="427511"/>
                        </a:xfrm>
                        <a:prstGeom prst="rect">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8" o:spid="_x0000_s1026" style="position:absolute;margin-left:205.65pt;margin-top:23.6pt;width:18.7pt;height:33.65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" fillcolor="#f79646 [3209]" strokecolor="#974706 [1609]" strokeweight="2pt"/>
            </w:pict>
          </mc:Fallback>
        </mc:AlternateContent>
      </w:r>
    </w:p>
    <w:p w:rsidR="004462C7" w:rsidRDefault="004462C7" w:rsidP="004462C7">
      <w:pPr>
        <w:rPr>
          <w:b/>
          <w:sz w:val="28"/>
        </w:rPr>
      </w:pPr>
    </w:p>
    <w:p w:rsidR="000B4016" w:rsidRDefault="000B4016" w:rsidP="002C1B97">
      <w:pPr>
        <w:pStyle w:val="Caption"/>
        <w:rPr>
          <w:bCs w:val="0"/>
          <w:color w:val="auto"/>
          <w:sz w:val="28"/>
          <w:szCs w:val="22"/>
        </w:rPr>
      </w:pPr>
    </w:p>
    <w:p w:rsidR="00C43C43" w:rsidRDefault="00C43C43" w:rsidP="002C1B97">
      <w:pPr>
        <w:pStyle w:val="Caption"/>
        <w:rPr>
          <w:sz w:val="22"/>
        </w:rPr>
      </w:pPr>
    </w:p>
    <w:p w:rsidR="002C1B97" w:rsidRPr="00D3410F" w:rsidRDefault="002C1B97" w:rsidP="002C1B97">
      <w:pPr>
        <w:pStyle w:val="Caption"/>
        <w:rPr>
          <w:sz w:val="22"/>
        </w:rPr>
      </w:pPr>
      <w:r w:rsidRPr="00D3410F">
        <w:rPr>
          <w:sz w:val="22"/>
        </w:rPr>
        <w:t xml:space="preserve">Figure </w:t>
      </w:r>
      <w:r w:rsidR="00E84BA8" w:rsidRPr="00D3410F">
        <w:rPr>
          <w:sz w:val="22"/>
        </w:rPr>
        <w:fldChar w:fldCharType="begin"/>
      </w:r>
      <w:r w:rsidR="00E84BA8" w:rsidRPr="00D3410F">
        <w:rPr>
          <w:sz w:val="22"/>
        </w:rPr>
        <w:instrText xml:space="preserve"> SEQ Figure \* ARABIC </w:instrText>
      </w:r>
      <w:r w:rsidR="00E84BA8" w:rsidRPr="00D3410F">
        <w:rPr>
          <w:sz w:val="22"/>
        </w:rPr>
        <w:fldChar w:fldCharType="separate"/>
      </w:r>
      <w:r w:rsidR="0092680A">
        <w:rPr>
          <w:noProof/>
          <w:sz w:val="22"/>
        </w:rPr>
        <w:t>1</w:t>
      </w:r>
      <w:r w:rsidR="00E84BA8" w:rsidRPr="00D3410F">
        <w:rPr>
          <w:noProof/>
          <w:sz w:val="22"/>
        </w:rPr>
        <w:fldChar w:fldCharType="end"/>
      </w:r>
      <w:r w:rsidRPr="00D3410F">
        <w:rPr>
          <w:sz w:val="22"/>
        </w:rPr>
        <w:t>: Top level diagram</w:t>
      </w:r>
      <w:r w:rsidR="004D4B37" w:rsidRPr="00D3410F">
        <w:rPr>
          <w:sz w:val="22"/>
        </w:rPr>
        <w:t>. B2S design yellow blocks</w:t>
      </w:r>
    </w:p>
    <w:p w:rsidR="004462C7" w:rsidRDefault="004462C7" w:rsidP="00591BCB">
      <w:pPr>
        <w:pStyle w:val="Heading1"/>
        <w:pageBreakBefore/>
      </w:pPr>
      <w:bookmarkStart w:id="1" w:name="_Toc378195665"/>
      <w:r>
        <w:t>Open issues:</w:t>
      </w:r>
      <w:bookmarkEnd w:id="1"/>
    </w:p>
    <w:p w:rsidR="006C784B" w:rsidRDefault="006C784B" w:rsidP="004462C7">
      <w:pPr>
        <w:pStyle w:val="ListParagraph"/>
        <w:numPr>
          <w:ilvl w:val="0"/>
          <w:numId w:val="2"/>
        </w:numPr>
      </w:pPr>
      <w:r>
        <w:t>Can we just use single transfers on AXI2AHB to limit Write buffering and buffering latency or do we need to be able to create larger bursts?</w:t>
      </w:r>
    </w:p>
    <w:p w:rsidR="006C784B" w:rsidRDefault="006C784B" w:rsidP="004462C7">
      <w:pPr>
        <w:pStyle w:val="ListParagraph"/>
        <w:numPr>
          <w:ilvl w:val="0"/>
          <w:numId w:val="2"/>
        </w:numPr>
      </w:pPr>
      <w:r>
        <w:t>Can we assume all AXI requests are constrained to be within a  64B cache boundary? No way of straddeling 1Kb AHB cachel line boundary?</w:t>
      </w:r>
    </w:p>
    <w:p w:rsidR="006C784B" w:rsidRDefault="006C784B" w:rsidP="004462C7">
      <w:pPr>
        <w:pStyle w:val="ListParagraph"/>
        <w:numPr>
          <w:ilvl w:val="0"/>
          <w:numId w:val="2"/>
        </w:numPr>
      </w:pPr>
      <w:r>
        <w:t>What will NOC decoder do if a request straddles address regions between 2 Slave devices? Will it break the request up?</w:t>
      </w:r>
    </w:p>
    <w:p w:rsidR="00641691" w:rsidRDefault="00641691" w:rsidP="004462C7">
      <w:pPr>
        <w:pStyle w:val="ListParagraph"/>
        <w:numPr>
          <w:ilvl w:val="0"/>
          <w:numId w:val="2"/>
        </w:numPr>
      </w:pPr>
      <w:r>
        <w:t>For AXI2AHB, can I assume no deadlock can exist between request being serialized? ie.  write data will not get stuck behind some other upcoming requests write data?  Seems unlikely but want to make sure this assumption is expected from NOC behavior.</w:t>
      </w:r>
    </w:p>
    <w:p w:rsidR="00FC1B09" w:rsidRDefault="00FC1B09" w:rsidP="004462C7">
      <w:pPr>
        <w:pStyle w:val="ListParagraph"/>
        <w:numPr>
          <w:ilvl w:val="0"/>
          <w:numId w:val="2"/>
        </w:numPr>
      </w:pPr>
      <w:r>
        <w:t>AHB2AXI – can we directly (combinatorially) use HWRITE to feed into the HREADY FF? If not then we will always need to take 1 extra cycle to determine if it is a write that we can assert HREADY and if read that it needs to be terminated with a SPLIT or stall</w:t>
      </w:r>
    </w:p>
    <w:p w:rsidR="00BE6C96" w:rsidRPr="000F254E" w:rsidRDefault="00BE6C96" w:rsidP="00BE6C96">
      <w:pPr>
        <w:pStyle w:val="ListParagraph"/>
        <w:numPr>
          <w:ilvl w:val="0"/>
          <w:numId w:val="2"/>
        </w:numPr>
      </w:pPr>
      <w:r>
        <w:t xml:space="preserve">review AxCACHE/AxQOS/AxPROT mapping from AXI to AHB PROT[3:0] – </w:t>
      </w:r>
      <w:r>
        <w:rPr>
          <w:color w:val="00B050"/>
        </w:rPr>
        <w:t>review</w:t>
      </w:r>
    </w:p>
    <w:p w:rsidR="00BE6C96" w:rsidRPr="006C784B" w:rsidRDefault="00FC1B09" w:rsidP="00BE6C96">
      <w:pPr>
        <w:pStyle w:val="ListParagraph"/>
        <w:numPr>
          <w:ilvl w:val="0"/>
          <w:numId w:val="2"/>
        </w:numPr>
      </w:pPr>
      <w:r>
        <w:t xml:space="preserve">review </w:t>
      </w:r>
      <w:r w:rsidR="00BE6C96">
        <w:t xml:space="preserve">Datapath control mapping on AHB slave  </w:t>
      </w:r>
    </w:p>
    <w:p w:rsidR="00BE6C96" w:rsidRDefault="00BE6C96" w:rsidP="004462C7">
      <w:pPr>
        <w:pStyle w:val="ListParagraph"/>
        <w:numPr>
          <w:ilvl w:val="0"/>
          <w:numId w:val="2"/>
        </w:numPr>
      </w:pPr>
    </w:p>
    <w:p w:rsidR="00641691" w:rsidRDefault="00641691" w:rsidP="00BE6C96">
      <w:pPr>
        <w:pStyle w:val="ListParagraph"/>
        <w:ind w:left="405"/>
      </w:pPr>
    </w:p>
    <w:p w:rsidR="004462C7" w:rsidRDefault="004462C7" w:rsidP="004462C7">
      <w:pPr>
        <w:pStyle w:val="ListParagraph"/>
        <w:ind w:left="405"/>
      </w:pPr>
    </w:p>
    <w:p w:rsidR="00BC567A" w:rsidRDefault="00BC567A" w:rsidP="00BC567A">
      <w:pPr>
        <w:pStyle w:val="Heading2"/>
      </w:pPr>
      <w:bookmarkStart w:id="2" w:name="_Toc378195666"/>
      <w:r>
        <w:t>TODO</w:t>
      </w:r>
      <w:bookmarkEnd w:id="2"/>
    </w:p>
    <w:p w:rsidR="00BC567A" w:rsidRDefault="00BC567A" w:rsidP="00BC567A">
      <w:pPr>
        <w:pStyle w:val="ListParagraph"/>
        <w:numPr>
          <w:ilvl w:val="0"/>
          <w:numId w:val="8"/>
        </w:numPr>
      </w:pPr>
      <w:r>
        <w:t>ahb2axi</w:t>
      </w:r>
      <w:r w:rsidR="00877FCB">
        <w:t>_tran</w:t>
      </w:r>
      <w:r>
        <w:t xml:space="preserve"> FSM</w:t>
      </w:r>
      <w:r w:rsidR="00877FCB">
        <w:t>, ahb2axi_rdreq FSM, ahb2axi_rsp FSM</w:t>
      </w:r>
    </w:p>
    <w:p w:rsidR="00BC567A" w:rsidRDefault="00BC567A" w:rsidP="00BC567A">
      <w:pPr>
        <w:pStyle w:val="ListParagraph"/>
        <w:numPr>
          <w:ilvl w:val="0"/>
          <w:numId w:val="8"/>
        </w:numPr>
      </w:pPr>
      <w:r>
        <w:t>axi_req FSM</w:t>
      </w:r>
    </w:p>
    <w:p w:rsidR="00BC567A" w:rsidRDefault="00BC567A" w:rsidP="00BC567A">
      <w:pPr>
        <w:pStyle w:val="ListParagraph"/>
        <w:numPr>
          <w:ilvl w:val="0"/>
          <w:numId w:val="8"/>
        </w:numPr>
      </w:pPr>
      <w:r>
        <w:t>ahb_seq FSM – partial word/odd burst size, wstrobe resolution</w:t>
      </w:r>
    </w:p>
    <w:p w:rsidR="00BC567A" w:rsidRDefault="00BC567A" w:rsidP="00BC567A">
      <w:pPr>
        <w:pStyle w:val="ListParagraph"/>
        <w:numPr>
          <w:ilvl w:val="0"/>
          <w:numId w:val="8"/>
        </w:numPr>
      </w:pPr>
      <w:r>
        <w:t xml:space="preserve"> </w:t>
      </w:r>
      <w:r w:rsidR="00901945">
        <w:t xml:space="preserve">ring bus to AHB </w:t>
      </w:r>
    </w:p>
    <w:p w:rsidR="000B4016" w:rsidRDefault="000B4016" w:rsidP="00591BCB">
      <w:pPr>
        <w:pStyle w:val="Heading1"/>
        <w:pageBreakBefore/>
      </w:pPr>
      <w:bookmarkStart w:id="3" w:name="_Toc378195667"/>
      <w:r w:rsidRPr="006A588E">
        <w:t>Schedule</w:t>
      </w:r>
      <w:bookmarkEnd w:id="3"/>
    </w:p>
    <w:p w:rsidR="000B4016" w:rsidRPr="000B253C" w:rsidRDefault="000B4016" w:rsidP="000B4016">
      <w:pPr>
        <w:rPr>
          <w:b/>
          <w:sz w:val="24"/>
        </w:rPr>
      </w:pPr>
      <w:r w:rsidRPr="000B253C">
        <w:rPr>
          <w:b/>
          <w:sz w:val="24"/>
        </w:rPr>
        <w:t>Any need to sequence features/deliverables?</w:t>
      </w:r>
    </w:p>
    <w:p w:rsidR="000B4016" w:rsidRDefault="000B4016" w:rsidP="000B4016">
      <w:pPr>
        <w:pStyle w:val="ListParagraph"/>
        <w:numPr>
          <w:ilvl w:val="0"/>
          <w:numId w:val="4"/>
        </w:numPr>
      </w:pPr>
      <w:r>
        <w:t>Design and project spec requirements/goal/scope, verification effort and architecture/strategy defined , define parameters, tesplan definition</w:t>
      </w:r>
    </w:p>
    <w:p w:rsidR="000B4016" w:rsidRDefault="000B4016" w:rsidP="000B4016">
      <w:pPr>
        <w:pStyle w:val="ListParagraph"/>
        <w:numPr>
          <w:ilvl w:val="0"/>
          <w:numId w:val="4"/>
        </w:numPr>
      </w:pPr>
      <w:r>
        <w:t>block verification env created – using Cadence VIP, protocol check –Cadence</w:t>
      </w:r>
    </w:p>
    <w:p w:rsidR="000B4016" w:rsidRDefault="000B4016" w:rsidP="000B4016">
      <w:pPr>
        <w:pStyle w:val="ListParagraph"/>
        <w:numPr>
          <w:ilvl w:val="0"/>
          <w:numId w:val="4"/>
        </w:numPr>
      </w:pPr>
      <w:r>
        <w:t>initial rtl developed, assertion checker</w:t>
      </w:r>
    </w:p>
    <w:p w:rsidR="000B4016" w:rsidRDefault="000B4016" w:rsidP="000B4016">
      <w:pPr>
        <w:pStyle w:val="ListParagraph"/>
        <w:numPr>
          <w:ilvl w:val="0"/>
          <w:numId w:val="4"/>
        </w:numPr>
      </w:pPr>
      <w:r>
        <w:t>block testplan and testcases created</w:t>
      </w:r>
    </w:p>
    <w:p w:rsidR="000B4016" w:rsidRDefault="006F371B" w:rsidP="000B4016">
      <w:pPr>
        <w:pStyle w:val="ListParagraph"/>
        <w:numPr>
          <w:ilvl w:val="0"/>
          <w:numId w:val="4"/>
        </w:numPr>
      </w:pPr>
      <w:r>
        <w:t>rtl feature complete</w:t>
      </w:r>
    </w:p>
    <w:p w:rsidR="000B4016" w:rsidRDefault="000B4016" w:rsidP="000B4016">
      <w:pPr>
        <w:pStyle w:val="ListParagraph"/>
        <w:numPr>
          <w:ilvl w:val="0"/>
          <w:numId w:val="4"/>
        </w:numPr>
      </w:pPr>
      <w:r>
        <w:t>transactor updated with AHB instructions and driver/slave</w:t>
      </w:r>
    </w:p>
    <w:p w:rsidR="000B4016" w:rsidRDefault="000B4016" w:rsidP="000B4016">
      <w:pPr>
        <w:pStyle w:val="ListParagraph"/>
        <w:numPr>
          <w:ilvl w:val="0"/>
          <w:numId w:val="4"/>
        </w:numPr>
      </w:pPr>
      <w:r>
        <w:t>NOCStudio debug effort</w:t>
      </w:r>
    </w:p>
    <w:p w:rsidR="000B4016" w:rsidRDefault="000B4016" w:rsidP="000B4016">
      <w:pPr>
        <w:pStyle w:val="ListParagraph"/>
        <w:numPr>
          <w:ilvl w:val="0"/>
          <w:numId w:val="4"/>
        </w:numPr>
      </w:pPr>
      <w:r>
        <w:t>Back end synthesis/coverage effort</w:t>
      </w:r>
    </w:p>
    <w:p w:rsidR="000B4016" w:rsidRDefault="000B4016" w:rsidP="000B4016">
      <w:pPr>
        <w:pStyle w:val="ListParagraph"/>
        <w:numPr>
          <w:ilvl w:val="0"/>
          <w:numId w:val="4"/>
        </w:numPr>
      </w:pPr>
      <w:r>
        <w:t>support and maintenance – TBD should be 10 avg hours for 2-3 months (? should be reasonable)</w:t>
      </w:r>
    </w:p>
    <w:p w:rsidR="000B4016" w:rsidRDefault="000B4016" w:rsidP="000B4016">
      <w:r>
        <w:rPr>
          <w:noProof/>
        </w:rPr>
        <mc:AlternateContent>
          <mc:Choice Requires="wps">
            <w:drawing>
              <wp:anchor distT="0" distB="0" distL="114300" distR="114300" simplePos="0" relativeHeight="251741184" behindDoc="0" locked="0" layoutInCell="1" allowOverlap="1" wp14:anchorId="3410DAFD" wp14:editId="05ADF7B4">
                <wp:simplePos x="0" y="0"/>
                <wp:positionH relativeFrom="column">
                  <wp:posOffset>332509</wp:posOffset>
                </wp:positionH>
                <wp:positionV relativeFrom="paragraph">
                  <wp:posOffset>195572</wp:posOffset>
                </wp:positionV>
                <wp:extent cx="1626920" cy="320040"/>
                <wp:effectExtent l="0" t="0" r="11430" b="22860"/>
                <wp:wrapNone/>
                <wp:docPr id="19" name="Text Box 19"/>
                <wp:cNvGraphicFramePr/>
                <a:graphic xmlns:a="http://schemas.openxmlformats.org/drawingml/2006/main">
                  <a:graphicData uri="http://schemas.microsoft.com/office/word/2010/wordprocessingShape">
                    <wps:wsp>
                      <wps:cNvSpPr txBox="1"/>
                      <wps:spPr>
                        <a:xfrm>
                          <a:off x="0" y="0"/>
                          <a:ext cx="1626920" cy="320040"/>
                        </a:xfrm>
                        <a:prstGeom prst="rect">
                          <a:avLst/>
                        </a:prstGeom>
                        <a:solidFill>
                          <a:srgbClr val="92D05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pPr>
                              <w:pStyle w:val="ListParagraph"/>
                              <w:numPr>
                                <w:ilvl w:val="0"/>
                                <w:numId w:val="5"/>
                              </w:numPr>
                            </w:pPr>
                            <w:r>
                              <w:t xml:space="preserve">   100-140 h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9" o:spid="_x0000_s1036" type="#_x0000_t202" style="position:absolute;margin-left:26.2pt;margin-top:15.4pt;width:128.1pt;height:25.2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" fillcolor="#92d050" strokeweight=".5pt">
                <v:textbox>
                  <w:txbxContent>
                    <w:p w:rsidR="00BE6C96" w:rsidRDefault="00BE6C96" w:rsidP="000B4016">
                      <w:pPr>
                        <w:pStyle w:val="ListParagraph"/>
                        <w:numPr>
                          <w:ilvl w:val="0"/>
                          <w:numId w:val="5"/>
                        </w:numPr>
                      </w:pPr>
                      <w:r>
                        <w:t xml:space="preserve">   100-140 hours</w:t>
                      </w:r>
                    </w:p>
                  </w:txbxContent>
                </v:textbox>
              </v:shape>
            </w:pict>
          </mc:Fallback>
        </mc:AlternateContent>
      </w:r>
      <w:r>
        <w:rPr>
          <w:noProof/>
        </w:rPr>
        <mc:AlternateContent>
          <mc:Choice Requires="wps">
            <w:drawing>
              <wp:anchor distT="0" distB="0" distL="114300" distR="114300" simplePos="0" relativeHeight="251739136" behindDoc="0" locked="0" layoutInCell="1" allowOverlap="1" wp14:anchorId="7E04550E" wp14:editId="074001C9">
                <wp:simplePos x="0" y="0"/>
                <wp:positionH relativeFrom="column">
                  <wp:posOffset>94615</wp:posOffset>
                </wp:positionH>
                <wp:positionV relativeFrom="paragraph">
                  <wp:posOffset>173990</wp:posOffset>
                </wp:positionV>
                <wp:extent cx="11430" cy="2505075"/>
                <wp:effectExtent l="0" t="0" r="26670" b="28575"/>
                <wp:wrapNone/>
                <wp:docPr id="8" name="Straight Connector 8"/>
                <wp:cNvGraphicFramePr/>
                <a:graphic xmlns:a="http://schemas.openxmlformats.org/drawingml/2006/main">
                  <a:graphicData uri="http://schemas.microsoft.com/office/word/2010/wordprocessingShape">
                    <wps:wsp>
                      <wps:cNvCnPr/>
                      <wps:spPr>
                        <a:xfrm>
                          <a:off x="0" y="0"/>
                          <a:ext cx="11430" cy="2505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8" o:spid="_x0000_s1026" style="position:absolute;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5pt,13.7pt" to="8.35pt,2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" strokecolor="#4579b8 [3044]"/>
            </w:pict>
          </mc:Fallback>
        </mc:AlternateContent>
      </w:r>
    </w:p>
    <w:p w:rsidR="000B4016" w:rsidRDefault="000B4016" w:rsidP="000B4016">
      <w:r>
        <w:rPr>
          <w:noProof/>
        </w:rPr>
        <mc:AlternateContent>
          <mc:Choice Requires="wps">
            <w:drawing>
              <wp:anchor distT="0" distB="0" distL="114300" distR="114300" simplePos="0" relativeHeight="251749376" behindDoc="0" locked="0" layoutInCell="1" allowOverlap="1" wp14:anchorId="3D912DB3" wp14:editId="0592EFEB">
                <wp:simplePos x="0" y="0"/>
                <wp:positionH relativeFrom="column">
                  <wp:posOffset>6502210</wp:posOffset>
                </wp:positionH>
                <wp:positionV relativeFrom="paragraph">
                  <wp:posOffset>5715</wp:posOffset>
                </wp:positionV>
                <wp:extent cx="0" cy="2529444"/>
                <wp:effectExtent l="0" t="0" r="19050" b="23495"/>
                <wp:wrapNone/>
                <wp:docPr id="33" name="Straight Connector 33"/>
                <wp:cNvGraphicFramePr/>
                <a:graphic xmlns:a="http://schemas.openxmlformats.org/drawingml/2006/main">
                  <a:graphicData uri="http://schemas.microsoft.com/office/word/2010/wordprocessingShape">
                    <wps:wsp>
                      <wps:cNvCnPr/>
                      <wps:spPr>
                        <a:xfrm flipV="1">
                          <a:off x="0" y="0"/>
                          <a:ext cx="0" cy="252944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3" o:spid="_x0000_s1026" style="position:absolute;flip:y;z-index:251749376;visibility:visible;mso-wrap-style:square;mso-wrap-distance-left:9pt;mso-wrap-distance-top:0;mso-wrap-distance-right:9pt;mso-wrap-distance-bottom:0;mso-position-horizontal:absolute;mso-position-horizontal-relative:text;mso-position-vertical:absolute;mso-position-vertical-relative:text" from="512pt,.45pt" to="512pt,1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" strokecolor="#4579b8 [3044]"/>
            </w:pict>
          </mc:Fallback>
        </mc:AlternateContent>
      </w:r>
    </w:p>
    <w:p w:rsidR="000B4016" w:rsidRDefault="000B4016" w:rsidP="000B4016">
      <w:r>
        <w:rPr>
          <w:noProof/>
        </w:rPr>
        <mc:AlternateContent>
          <mc:Choice Requires="wps">
            <w:drawing>
              <wp:anchor distT="0" distB="0" distL="114300" distR="114300" simplePos="0" relativeHeight="251744256" behindDoc="0" locked="0" layoutInCell="1" allowOverlap="1" wp14:anchorId="710AAD36" wp14:editId="41A3DC37">
                <wp:simplePos x="0" y="0"/>
                <wp:positionH relativeFrom="column">
                  <wp:posOffset>3788230</wp:posOffset>
                </wp:positionH>
                <wp:positionV relativeFrom="paragraph">
                  <wp:posOffset>24155</wp:posOffset>
                </wp:positionV>
                <wp:extent cx="1257440" cy="308610"/>
                <wp:effectExtent l="0" t="0" r="19050" b="15240"/>
                <wp:wrapNone/>
                <wp:docPr id="27" name="Text Box 27"/>
                <wp:cNvGraphicFramePr/>
                <a:graphic xmlns:a="http://schemas.openxmlformats.org/drawingml/2006/main">
                  <a:graphicData uri="http://schemas.microsoft.com/office/word/2010/wordprocessingShape">
                    <wps:wsp>
                      <wps:cNvSpPr txBox="1"/>
                      <wps:spPr>
                        <a:xfrm>
                          <a:off x="0" y="0"/>
                          <a:ext cx="1257440" cy="308610"/>
                        </a:xfrm>
                        <a:prstGeom prst="rect">
                          <a:avLst/>
                        </a:prstGeom>
                        <a:solidFill>
                          <a:schemeClr val="accent5">
                            <a:lumMod val="40000"/>
                            <a:lumOff val="6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r>
                              <w:t>4) 80 – 100 h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7" o:spid="_x0000_s1037" type="#_x0000_t202" style="position:absolute;margin-left:298.3pt;margin-top:1.9pt;width:99pt;height:24.3pt;z-index:251744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" fillcolor="#b6dde8 [1304]" strokeweight=".5pt">
                <v:textbox>
                  <w:txbxContent>
                    <w:p w:rsidR="00BE6C96" w:rsidRDefault="00BE6C96" w:rsidP="000B4016">
                      <w:r>
                        <w:t>4) 80 – 100 hours</w:t>
                      </w:r>
                    </w:p>
                  </w:txbxContent>
                </v:textbox>
              </v:shape>
            </w:pict>
          </mc:Fallback>
        </mc:AlternateContent>
      </w:r>
      <w:r>
        <w:rPr>
          <w:noProof/>
        </w:rPr>
        <mc:AlternateContent>
          <mc:Choice Requires="wps">
            <w:drawing>
              <wp:anchor distT="0" distB="0" distL="114300" distR="114300" simplePos="0" relativeHeight="251742208" behindDoc="0" locked="0" layoutInCell="1" allowOverlap="1" wp14:anchorId="4643FD87" wp14:editId="3961EBD3">
                <wp:simplePos x="0" y="0"/>
                <wp:positionH relativeFrom="column">
                  <wp:posOffset>1250505</wp:posOffset>
                </wp:positionH>
                <wp:positionV relativeFrom="paragraph">
                  <wp:posOffset>26670</wp:posOffset>
                </wp:positionV>
                <wp:extent cx="1412875" cy="308610"/>
                <wp:effectExtent l="0" t="0" r="15875" b="15240"/>
                <wp:wrapNone/>
                <wp:docPr id="24" name="Text Box 24"/>
                <wp:cNvGraphicFramePr/>
                <a:graphic xmlns:a="http://schemas.openxmlformats.org/drawingml/2006/main">
                  <a:graphicData uri="http://schemas.microsoft.com/office/word/2010/wordprocessingShape">
                    <wps:wsp>
                      <wps:cNvSpPr txBox="1"/>
                      <wps:spPr>
                        <a:xfrm>
                          <a:off x="0" y="0"/>
                          <a:ext cx="1412875" cy="308610"/>
                        </a:xfrm>
                        <a:prstGeom prst="rect">
                          <a:avLst/>
                        </a:prstGeom>
                        <a:solidFill>
                          <a:schemeClr val="accent5">
                            <a:lumMod val="40000"/>
                            <a:lumOff val="6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r>
                              <w:t>2) 80-100 h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4" o:spid="_x0000_s1038" type="#_x0000_t202" style="position:absolute;margin-left:98.45pt;margin-top:2.1pt;width:111.25pt;height:24.3pt;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" fillcolor="#b6dde8 [1304]" strokeweight=".5pt">
                <v:textbox>
                  <w:txbxContent>
                    <w:p w:rsidR="00BE6C96" w:rsidRDefault="00BE6C96" w:rsidP="000B4016">
                      <w:r>
                        <w:t>2) 80-100 hours</w:t>
                      </w:r>
                    </w:p>
                  </w:txbxContent>
                </v:textbox>
              </v:shape>
            </w:pict>
          </mc:Fallback>
        </mc:AlternateContent>
      </w:r>
    </w:p>
    <w:p w:rsidR="000B4016" w:rsidRDefault="000B4016" w:rsidP="000B4016">
      <w:r>
        <w:rPr>
          <w:noProof/>
        </w:rPr>
        <mc:AlternateContent>
          <mc:Choice Requires="wps">
            <w:drawing>
              <wp:anchor distT="0" distB="0" distL="114300" distR="114300" simplePos="0" relativeHeight="251745280" behindDoc="0" locked="0" layoutInCell="1" allowOverlap="1" wp14:anchorId="7CA0D7F0" wp14:editId="41890DAB">
                <wp:simplePos x="0" y="0"/>
                <wp:positionH relativeFrom="column">
                  <wp:posOffset>3438715</wp:posOffset>
                </wp:positionH>
                <wp:positionV relativeFrom="paragraph">
                  <wp:posOffset>107315</wp:posOffset>
                </wp:positionV>
                <wp:extent cx="1614805" cy="320040"/>
                <wp:effectExtent l="0" t="0" r="23495" b="22860"/>
                <wp:wrapNone/>
                <wp:docPr id="28" name="Text Box 28"/>
                <wp:cNvGraphicFramePr/>
                <a:graphic xmlns:a="http://schemas.openxmlformats.org/drawingml/2006/main">
                  <a:graphicData uri="http://schemas.microsoft.com/office/word/2010/wordprocessingShape">
                    <wps:wsp>
                      <wps:cNvSpPr txBox="1"/>
                      <wps:spPr>
                        <a:xfrm>
                          <a:off x="0" y="0"/>
                          <a:ext cx="1614805" cy="320040"/>
                        </a:xfrm>
                        <a:prstGeom prst="rect">
                          <a:avLst/>
                        </a:prstGeom>
                        <a:solidFill>
                          <a:schemeClr val="accent4">
                            <a:lumMod val="40000"/>
                            <a:lumOff val="6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r>
                              <w:t>5) 120-160 h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8" o:spid="_x0000_s1039" type="#_x0000_t202" style="position:absolute;margin-left:270.75pt;margin-top:8.45pt;width:127.15pt;height:25.2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" fillcolor="#ccc0d9 [1303]" strokeweight=".5pt">
                <v:textbox>
                  <w:txbxContent>
                    <w:p w:rsidR="00BE6C96" w:rsidRDefault="00BE6C96" w:rsidP="000B4016">
                      <w:r>
                        <w:t>5) 120-160 hours</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41DE4026" wp14:editId="064FC248">
                <wp:simplePos x="0" y="0"/>
                <wp:positionH relativeFrom="column">
                  <wp:posOffset>1733995</wp:posOffset>
                </wp:positionH>
                <wp:positionV relativeFrom="paragraph">
                  <wp:posOffset>107315</wp:posOffset>
                </wp:positionV>
                <wp:extent cx="1602740" cy="320040"/>
                <wp:effectExtent l="0" t="0" r="16510" b="22860"/>
                <wp:wrapNone/>
                <wp:docPr id="26" name="Text Box 26"/>
                <wp:cNvGraphicFramePr/>
                <a:graphic xmlns:a="http://schemas.openxmlformats.org/drawingml/2006/main">
                  <a:graphicData uri="http://schemas.microsoft.com/office/word/2010/wordprocessingShape">
                    <wps:wsp>
                      <wps:cNvSpPr txBox="1"/>
                      <wps:spPr>
                        <a:xfrm>
                          <a:off x="0" y="0"/>
                          <a:ext cx="1602740" cy="320040"/>
                        </a:xfrm>
                        <a:prstGeom prst="rect">
                          <a:avLst/>
                        </a:prstGeom>
                        <a:solidFill>
                          <a:schemeClr val="accent4">
                            <a:lumMod val="40000"/>
                            <a:lumOff val="6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r>
                              <w:t>3) 80 – 100 h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6" o:spid="_x0000_s1040" type="#_x0000_t202" style="position:absolute;margin-left:136.55pt;margin-top:8.45pt;width:126.2pt;height:25.2pt;z-index:251743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" fillcolor="#ccc0d9 [1303]" strokeweight=".5pt">
                <v:textbox>
                  <w:txbxContent>
                    <w:p w:rsidR="00BE6C96" w:rsidRDefault="00BE6C96" w:rsidP="000B4016">
                      <w:r>
                        <w:t>3) 80 – 100 hours</w:t>
                      </w:r>
                    </w:p>
                  </w:txbxContent>
                </v:textbox>
              </v:shape>
            </w:pict>
          </mc:Fallback>
        </mc:AlternateContent>
      </w:r>
    </w:p>
    <w:p w:rsidR="000B4016" w:rsidRDefault="000B4016" w:rsidP="000B4016">
      <w:r>
        <w:rPr>
          <w:noProof/>
        </w:rPr>
        <mc:AlternateContent>
          <mc:Choice Requires="wps">
            <w:drawing>
              <wp:anchor distT="0" distB="0" distL="114300" distR="114300" simplePos="0" relativeHeight="251747328" behindDoc="0" locked="0" layoutInCell="1" allowOverlap="1" wp14:anchorId="3CDCFAC8" wp14:editId="048D8E18">
                <wp:simplePos x="0" y="0"/>
                <wp:positionH relativeFrom="column">
                  <wp:posOffset>5082540</wp:posOffset>
                </wp:positionH>
                <wp:positionV relativeFrom="paragraph">
                  <wp:posOffset>266510</wp:posOffset>
                </wp:positionV>
                <wp:extent cx="1222375" cy="284480"/>
                <wp:effectExtent l="0" t="0" r="15875" b="20320"/>
                <wp:wrapNone/>
                <wp:docPr id="31" name="Text Box 31"/>
                <wp:cNvGraphicFramePr/>
                <a:graphic xmlns:a="http://schemas.openxmlformats.org/drawingml/2006/main">
                  <a:graphicData uri="http://schemas.microsoft.com/office/word/2010/wordprocessingShape">
                    <wps:wsp>
                      <wps:cNvSpPr txBox="1"/>
                      <wps:spPr>
                        <a:xfrm>
                          <a:off x="0" y="0"/>
                          <a:ext cx="1222375" cy="284480"/>
                        </a:xfrm>
                        <a:prstGeom prst="rect">
                          <a:avLst/>
                        </a:prstGeom>
                        <a:solidFill>
                          <a:schemeClr val="tx2">
                            <a:lumMod val="20000"/>
                            <a:lumOff val="8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r>
                              <w:t>7) 80 – 160 h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1" o:spid="_x0000_s1041" type="#_x0000_t202" style="position:absolute;margin-left:400.2pt;margin-top:21pt;width:96.25pt;height:22.4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" fillcolor="#c6d9f1 [671]" strokeweight=".5pt">
                <v:textbox>
                  <w:txbxContent>
                    <w:p w:rsidR="00BE6C96" w:rsidRDefault="00BE6C96" w:rsidP="000B4016">
                      <w:r>
                        <w:t>7) 80 – 160 hours</w:t>
                      </w:r>
                    </w:p>
                  </w:txbxContent>
                </v:textbox>
              </v:shape>
            </w:pict>
          </mc:Fallback>
        </mc:AlternateContent>
      </w:r>
      <w:r>
        <w:rPr>
          <w:noProof/>
        </w:rPr>
        <mc:AlternateContent>
          <mc:Choice Requires="wps">
            <w:drawing>
              <wp:anchor distT="0" distB="0" distL="114300" distR="114300" simplePos="0" relativeHeight="251746304" behindDoc="0" locked="0" layoutInCell="1" allowOverlap="1" wp14:anchorId="4590F47A" wp14:editId="64FFCA47">
                <wp:simplePos x="0" y="0"/>
                <wp:positionH relativeFrom="column">
                  <wp:posOffset>2695700</wp:posOffset>
                </wp:positionH>
                <wp:positionV relativeFrom="paragraph">
                  <wp:posOffset>235569</wp:posOffset>
                </wp:positionV>
                <wp:extent cx="1508166" cy="273050"/>
                <wp:effectExtent l="0" t="0" r="15875" b="12700"/>
                <wp:wrapNone/>
                <wp:docPr id="30" name="Text Box 30"/>
                <wp:cNvGraphicFramePr/>
                <a:graphic xmlns:a="http://schemas.openxmlformats.org/drawingml/2006/main">
                  <a:graphicData uri="http://schemas.microsoft.com/office/word/2010/wordprocessingShape">
                    <wps:wsp>
                      <wps:cNvSpPr txBox="1"/>
                      <wps:spPr>
                        <a:xfrm>
                          <a:off x="0" y="0"/>
                          <a:ext cx="1508166" cy="273050"/>
                        </a:xfrm>
                        <a:prstGeom prst="rect">
                          <a:avLst/>
                        </a:prstGeom>
                        <a:solidFill>
                          <a:schemeClr val="accent5">
                            <a:lumMod val="40000"/>
                            <a:lumOff val="6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r>
                              <w:t>6) 80 – 120 h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0" o:spid="_x0000_s1042" type="#_x0000_t202" style="position:absolute;margin-left:212.25pt;margin-top:18.55pt;width:118.75pt;height:21.5pt;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" fillcolor="#b6dde8 [1304]" strokeweight=".5pt">
                <v:textbox>
                  <w:txbxContent>
                    <w:p w:rsidR="00BE6C96" w:rsidRDefault="00BE6C96" w:rsidP="000B4016">
                      <w:r>
                        <w:t>6) 80 – 120 hours</w:t>
                      </w:r>
                    </w:p>
                  </w:txbxContent>
                </v:textbox>
              </v:shape>
            </w:pict>
          </mc:Fallback>
        </mc:AlternateContent>
      </w:r>
    </w:p>
    <w:p w:rsidR="000B4016" w:rsidRDefault="000B4016" w:rsidP="000B4016"/>
    <w:p w:rsidR="000B4016" w:rsidRDefault="000B4016" w:rsidP="000B4016">
      <w:r>
        <w:rPr>
          <w:noProof/>
        </w:rPr>
        <mc:AlternateContent>
          <mc:Choice Requires="wps">
            <w:drawing>
              <wp:anchor distT="0" distB="0" distL="114300" distR="114300" simplePos="0" relativeHeight="251748352" behindDoc="0" locked="0" layoutInCell="1" allowOverlap="1" wp14:anchorId="43FFFD74" wp14:editId="4EAB280D">
                <wp:simplePos x="0" y="0"/>
                <wp:positionH relativeFrom="column">
                  <wp:posOffset>4203824</wp:posOffset>
                </wp:positionH>
                <wp:positionV relativeFrom="paragraph">
                  <wp:posOffset>16650</wp:posOffset>
                </wp:positionV>
                <wp:extent cx="2124297" cy="283845"/>
                <wp:effectExtent l="0" t="0" r="28575" b="20955"/>
                <wp:wrapNone/>
                <wp:docPr id="32" name="Text Box 32"/>
                <wp:cNvGraphicFramePr/>
                <a:graphic xmlns:a="http://schemas.openxmlformats.org/drawingml/2006/main">
                  <a:graphicData uri="http://schemas.microsoft.com/office/word/2010/wordprocessingShape">
                    <wps:wsp>
                      <wps:cNvSpPr txBox="1"/>
                      <wps:spPr>
                        <a:xfrm>
                          <a:off x="0" y="0"/>
                          <a:ext cx="2124297" cy="283845"/>
                        </a:xfrm>
                        <a:prstGeom prst="rect">
                          <a:avLst/>
                        </a:prstGeom>
                        <a:solidFill>
                          <a:schemeClr val="accent4">
                            <a:lumMod val="40000"/>
                            <a:lumOff val="6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r>
                              <w:t>8) 80 – 100 h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2" o:spid="_x0000_s1043" type="#_x0000_t202" style="position:absolute;margin-left:331pt;margin-top:1.3pt;width:167.25pt;height:22.35pt;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" fillcolor="#ccc0d9 [1303]" strokeweight=".5pt">
                <v:textbox>
                  <w:txbxContent>
                    <w:p w:rsidR="00BE6C96" w:rsidRDefault="00BE6C96" w:rsidP="000B4016">
                      <w:r>
                        <w:t>8) 80 – 100 hours</w:t>
                      </w:r>
                    </w:p>
                  </w:txbxContent>
                </v:textbox>
              </v:shape>
            </w:pict>
          </mc:Fallback>
        </mc:AlternateContent>
      </w:r>
    </w:p>
    <w:p w:rsidR="000B4016" w:rsidRDefault="000B4016" w:rsidP="000B4016"/>
    <w:p w:rsidR="000B4016" w:rsidRDefault="000B4016" w:rsidP="000B4016">
      <w:r>
        <w:rPr>
          <w:noProof/>
        </w:rPr>
        <mc:AlternateContent>
          <mc:Choice Requires="wps">
            <w:drawing>
              <wp:anchor distT="0" distB="0" distL="114300" distR="114300" simplePos="0" relativeHeight="251750400" behindDoc="0" locked="0" layoutInCell="1" allowOverlap="1" wp14:anchorId="172C5D8E" wp14:editId="1C0DDA78">
                <wp:simplePos x="0" y="0"/>
                <wp:positionH relativeFrom="column">
                  <wp:posOffset>5045529</wp:posOffset>
                </wp:positionH>
                <wp:positionV relativeFrom="paragraph">
                  <wp:posOffset>270559</wp:posOffset>
                </wp:positionV>
                <wp:extent cx="1662463" cy="463138"/>
                <wp:effectExtent l="0" t="0" r="0" b="0"/>
                <wp:wrapNone/>
                <wp:docPr id="34" name="Text Box 34"/>
                <wp:cNvGraphicFramePr/>
                <a:graphic xmlns:a="http://schemas.openxmlformats.org/drawingml/2006/main">
                  <a:graphicData uri="http://schemas.microsoft.com/office/word/2010/wordprocessingShape">
                    <wps:wsp>
                      <wps:cNvSpPr txBox="1"/>
                      <wps:spPr>
                        <a:xfrm>
                          <a:off x="0" y="0"/>
                          <a:ext cx="1662463" cy="46313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r>
                              <w:t>end point: 10- 15 weeks</w:t>
                            </w:r>
                          </w:p>
                          <w:p w:rsidR="00BE6C96" w:rsidRDefault="00BE6C96" w:rsidP="000B401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 o:spid="_x0000_s1044" type="#_x0000_t202" style="position:absolute;margin-left:397.3pt;margin-top:21.3pt;width:130.9pt;height:36.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" fillcolor="white [3201]" stroked="f" strokeweight=".5pt">
                <v:textbox>
                  <w:txbxContent>
                    <w:p w:rsidR="00BE6C96" w:rsidRDefault="00BE6C96" w:rsidP="000B4016">
                      <w:r>
                        <w:t>end point: 10- 15 weeks</w:t>
                      </w:r>
                    </w:p>
                    <w:p w:rsidR="00BE6C96" w:rsidRDefault="00BE6C96" w:rsidP="000B4016"/>
                  </w:txbxContent>
                </v:textbox>
              </v:shape>
            </w:pict>
          </mc:Fallback>
        </mc:AlternateContent>
      </w:r>
      <w:r>
        <w:rPr>
          <w:noProof/>
        </w:rPr>
        <mc:AlternateContent>
          <mc:Choice Requires="wps">
            <w:drawing>
              <wp:anchor distT="0" distB="0" distL="114300" distR="114300" simplePos="0" relativeHeight="251740160" behindDoc="0" locked="0" layoutInCell="1" allowOverlap="1" wp14:anchorId="5A82E4D1" wp14:editId="6A90FABE">
                <wp:simplePos x="0" y="0"/>
                <wp:positionH relativeFrom="column">
                  <wp:posOffset>-413385</wp:posOffset>
                </wp:positionH>
                <wp:positionV relativeFrom="paragraph">
                  <wp:posOffset>176975</wp:posOffset>
                </wp:positionV>
                <wp:extent cx="973455" cy="40322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973455" cy="403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E6C96" w:rsidRDefault="00BE6C96" w:rsidP="000B4016">
                            <w:r>
                              <w:t>start po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5" o:spid="_x0000_s1045" type="#_x0000_t202" style="position:absolute;margin-left:-32.55pt;margin-top:13.95pt;width:76.65pt;height:31.7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" fillcolor="white [3201]" stroked="f" strokeweight=".5pt">
                <v:textbox>
                  <w:txbxContent>
                    <w:p w:rsidR="00BE6C96" w:rsidRDefault="00BE6C96" w:rsidP="000B4016">
                      <w:r>
                        <w:t>start point</w:t>
                      </w:r>
                    </w:p>
                  </w:txbxContent>
                </v:textbox>
              </v:shape>
            </w:pict>
          </mc:Fallback>
        </mc:AlternateContent>
      </w:r>
    </w:p>
    <w:p w:rsidR="000B4016" w:rsidRDefault="000B4016" w:rsidP="000B4016"/>
    <w:p w:rsidR="002C1B97" w:rsidRPr="000B4016" w:rsidRDefault="000B4016" w:rsidP="000B4016">
      <w:pPr>
        <w:pStyle w:val="Caption"/>
        <w:rPr>
          <w:sz w:val="22"/>
        </w:rPr>
      </w:pPr>
      <w:r w:rsidRPr="00D3410F">
        <w:rPr>
          <w:sz w:val="22"/>
        </w:rPr>
        <w:t xml:space="preserve">Figure </w:t>
      </w:r>
      <w:r w:rsidRPr="00D3410F">
        <w:rPr>
          <w:sz w:val="22"/>
        </w:rPr>
        <w:fldChar w:fldCharType="begin"/>
      </w:r>
      <w:r w:rsidRPr="00D3410F">
        <w:rPr>
          <w:sz w:val="22"/>
        </w:rPr>
        <w:instrText xml:space="preserve"> SEQ Figure \* ARABIC </w:instrText>
      </w:r>
      <w:r w:rsidRPr="00D3410F">
        <w:rPr>
          <w:sz w:val="22"/>
        </w:rPr>
        <w:fldChar w:fldCharType="separate"/>
      </w:r>
      <w:r w:rsidR="0092680A">
        <w:rPr>
          <w:noProof/>
          <w:sz w:val="22"/>
        </w:rPr>
        <w:t>2</w:t>
      </w:r>
      <w:r w:rsidRPr="00D3410F">
        <w:rPr>
          <w:sz w:val="22"/>
        </w:rPr>
        <w:fldChar w:fldCharType="end"/>
      </w:r>
      <w:r w:rsidRPr="00D3410F">
        <w:rPr>
          <w:sz w:val="22"/>
        </w:rPr>
        <w:t xml:space="preserve">: schedule </w:t>
      </w:r>
      <w:r w:rsidR="00901945">
        <w:rPr>
          <w:sz w:val="22"/>
        </w:rPr>
        <w:t>–</w:t>
      </w:r>
      <w:r w:rsidRPr="00D3410F">
        <w:rPr>
          <w:sz w:val="22"/>
        </w:rPr>
        <w:t xml:space="preserve"> total number of project hours</w:t>
      </w:r>
      <w:r>
        <w:rPr>
          <w:sz w:val="22"/>
        </w:rPr>
        <w:t xml:space="preserve"> estimated: 70</w:t>
      </w:r>
      <w:r w:rsidRPr="00D3410F">
        <w:rPr>
          <w:sz w:val="22"/>
        </w:rPr>
        <w:t>0 – 980</w:t>
      </w:r>
    </w:p>
    <w:p w:rsidR="00591BCB" w:rsidRDefault="00591BCB" w:rsidP="00303AF5">
      <w:pPr>
        <w:pStyle w:val="Heading1"/>
      </w:pPr>
    </w:p>
    <w:p w:rsidR="00591BCB" w:rsidRDefault="00591BCB" w:rsidP="00303AF5">
      <w:pPr>
        <w:pStyle w:val="Heading1"/>
      </w:pPr>
    </w:p>
    <w:p w:rsidR="00D545FE" w:rsidRPr="000F1496" w:rsidRDefault="000F1496" w:rsidP="00591BCB">
      <w:pPr>
        <w:pStyle w:val="Heading1"/>
        <w:pageBreakBefore/>
      </w:pPr>
      <w:bookmarkStart w:id="4" w:name="_Toc378195668"/>
      <w:r w:rsidRPr="000F1496">
        <w:t>Project</w:t>
      </w:r>
      <w:r w:rsidR="0041529D" w:rsidRPr="000F1496">
        <w:t xml:space="preserve"> scope/requirements</w:t>
      </w:r>
      <w:r>
        <w:t>. NS = NetSpeed, BS = Bay2Sierra</w:t>
      </w:r>
      <w:bookmarkEnd w:id="4"/>
    </w:p>
    <w:p w:rsidR="009E3DAC" w:rsidRPr="009B7548" w:rsidRDefault="009E3DAC" w:rsidP="009B7548">
      <w:pPr>
        <w:pStyle w:val="Heading3"/>
      </w:pPr>
      <w:bookmarkStart w:id="5" w:name="_Toc378195669"/>
      <w:r w:rsidRPr="009B7548">
        <w:t>verification requirements</w:t>
      </w:r>
      <w:bookmarkEnd w:id="5"/>
    </w:p>
    <w:p w:rsidR="0041529D" w:rsidRDefault="0041529D" w:rsidP="009E3DAC">
      <w:pPr>
        <w:pStyle w:val="ListParagraph"/>
        <w:numPr>
          <w:ilvl w:val="1"/>
          <w:numId w:val="1"/>
        </w:numPr>
      </w:pPr>
      <w:r>
        <w:t xml:space="preserve">define AHB instructions to be generated by Nemesis </w:t>
      </w:r>
    </w:p>
    <w:p w:rsidR="0041529D" w:rsidRDefault="0041529D" w:rsidP="009E3DAC">
      <w:pPr>
        <w:pStyle w:val="ListParagraph"/>
        <w:numPr>
          <w:ilvl w:val="1"/>
          <w:numId w:val="1"/>
        </w:numPr>
      </w:pPr>
      <w:r>
        <w:t>Ne</w:t>
      </w:r>
      <w:r w:rsidR="000F1496">
        <w:t>mesis to be modified by NS</w:t>
      </w:r>
      <w:r w:rsidR="00D62568">
        <w:t>.  What kind of errors need to be inserted?</w:t>
      </w:r>
    </w:p>
    <w:p w:rsidR="0041529D" w:rsidRDefault="0041529D" w:rsidP="009E3DAC">
      <w:pPr>
        <w:pStyle w:val="ListParagraph"/>
        <w:numPr>
          <w:ilvl w:val="1"/>
          <w:numId w:val="1"/>
        </w:numPr>
      </w:pPr>
      <w:r>
        <w:t>Modify transactor to take AHB instruction set and ge</w:t>
      </w:r>
      <w:r w:rsidR="007F7E30">
        <w:t>nerate AHB request</w:t>
      </w:r>
    </w:p>
    <w:p w:rsidR="007F7E30" w:rsidRDefault="007F7E30" w:rsidP="009E3DAC">
      <w:pPr>
        <w:pStyle w:val="ListParagraph"/>
        <w:numPr>
          <w:ilvl w:val="1"/>
          <w:numId w:val="1"/>
        </w:numPr>
      </w:pPr>
      <w:r>
        <w:t>Create AHB slave models</w:t>
      </w:r>
      <w:r w:rsidR="00E96B15">
        <w:t xml:space="preserve"> – memory </w:t>
      </w:r>
      <w:r w:rsidR="00D62568">
        <w:t>only or also use FIFO/</w:t>
      </w:r>
      <w:r w:rsidR="00E96B15">
        <w:t xml:space="preserve"> IO?</w:t>
      </w:r>
    </w:p>
    <w:p w:rsidR="0035787B" w:rsidRDefault="0035787B" w:rsidP="009E3DAC">
      <w:pPr>
        <w:pStyle w:val="ListParagraph"/>
        <w:numPr>
          <w:ilvl w:val="1"/>
          <w:numId w:val="1"/>
        </w:numPr>
      </w:pPr>
      <w:r>
        <w:t>block level environment for master and slave converters – using Cadence VIP (creates an impartial 3</w:t>
      </w:r>
      <w:r w:rsidRPr="0035787B">
        <w:rPr>
          <w:vertAlign w:val="superscript"/>
        </w:rPr>
        <w:t>rd</w:t>
      </w:r>
      <w:r>
        <w:t xml:space="preserve"> party check)</w:t>
      </w:r>
    </w:p>
    <w:p w:rsidR="0035787B" w:rsidRDefault="0035787B" w:rsidP="009E3DAC">
      <w:pPr>
        <w:pStyle w:val="ListParagraph"/>
        <w:numPr>
          <w:ilvl w:val="1"/>
          <w:numId w:val="1"/>
        </w:numPr>
      </w:pPr>
      <w:r>
        <w:t>Define block level tetscases. implement and ensure running clean</w:t>
      </w:r>
    </w:p>
    <w:p w:rsidR="0041529D" w:rsidRDefault="0041529D" w:rsidP="009E3DAC">
      <w:pPr>
        <w:pStyle w:val="ListParagraph"/>
        <w:numPr>
          <w:ilvl w:val="1"/>
          <w:numId w:val="1"/>
        </w:numPr>
      </w:pPr>
      <w:r>
        <w:t>NOCStudio – to be upda</w:t>
      </w:r>
      <w:r w:rsidR="000F1496">
        <w:t>ted by NS</w:t>
      </w:r>
    </w:p>
    <w:p w:rsidR="000F1496" w:rsidRDefault="0041529D" w:rsidP="009E3DAC">
      <w:pPr>
        <w:pStyle w:val="ListParagraph"/>
        <w:numPr>
          <w:ilvl w:val="1"/>
          <w:numId w:val="1"/>
        </w:numPr>
      </w:pPr>
      <w:r>
        <w:t xml:space="preserve">NOCStudio tradeoffs and NOC properties are not understood by </w:t>
      </w:r>
      <w:r w:rsidR="000F1496">
        <w:t>B2S</w:t>
      </w:r>
      <w:r>
        <w:t xml:space="preserve"> </w:t>
      </w:r>
      <w:r w:rsidR="000F1496">
        <w:t>and has</w:t>
      </w:r>
      <w:r>
        <w:t xml:space="preserve"> a large potential for issues that are not found until late in the development cycle.    </w:t>
      </w:r>
      <w:r w:rsidR="000F1496">
        <w:t>Currently this is NS responsibility to review scope and requirements and make sure they are consistent with requirements/scope</w:t>
      </w:r>
    </w:p>
    <w:p w:rsidR="000F1496" w:rsidRDefault="000F1496" w:rsidP="009E3DAC">
      <w:pPr>
        <w:pStyle w:val="ListParagraph"/>
        <w:numPr>
          <w:ilvl w:val="1"/>
          <w:numId w:val="1"/>
        </w:numPr>
      </w:pPr>
      <w:r>
        <w:t>Coherency checker additions (if any) will be done by NS.</w:t>
      </w:r>
    </w:p>
    <w:p w:rsidR="000F1496" w:rsidRDefault="0035787B" w:rsidP="009E3DAC">
      <w:pPr>
        <w:pStyle w:val="ListParagraph"/>
        <w:numPr>
          <w:ilvl w:val="1"/>
          <w:numId w:val="1"/>
        </w:numPr>
      </w:pPr>
      <w:r>
        <w:t xml:space="preserve">AHB </w:t>
      </w:r>
      <w:r w:rsidR="000F1496">
        <w:t xml:space="preserve">Protocol checker </w:t>
      </w:r>
      <w:r>
        <w:t xml:space="preserve">for both converters </w:t>
      </w:r>
      <w:r w:rsidR="000F1496">
        <w:t>will be from Cadence/Arm and will be linked to design by B2S</w:t>
      </w:r>
    </w:p>
    <w:p w:rsidR="009E3DAC" w:rsidRDefault="000F1496" w:rsidP="009E3DAC">
      <w:pPr>
        <w:pStyle w:val="ListParagraph"/>
        <w:numPr>
          <w:ilvl w:val="1"/>
          <w:numId w:val="1"/>
        </w:numPr>
      </w:pPr>
      <w:r>
        <w:t>Assertion checks added in files based on functional hierarchy  by B2S</w:t>
      </w:r>
    </w:p>
    <w:p w:rsidR="009E3DAC" w:rsidRDefault="009E3DAC" w:rsidP="009E3DAC">
      <w:pPr>
        <w:pStyle w:val="ListParagraph"/>
        <w:numPr>
          <w:ilvl w:val="1"/>
          <w:numId w:val="1"/>
        </w:numPr>
      </w:pPr>
      <w:r>
        <w:t>Create method and reasonable subset of configurations to use for block level verification</w:t>
      </w:r>
    </w:p>
    <w:p w:rsidR="009B7548" w:rsidRDefault="009B7548" w:rsidP="009B7548">
      <w:pPr>
        <w:pStyle w:val="Heading3"/>
      </w:pPr>
      <w:bookmarkStart w:id="6" w:name="_Toc378195670"/>
      <w:r>
        <w:t>Block level verification env</w:t>
      </w:r>
      <w:bookmarkEnd w:id="6"/>
    </w:p>
    <w:p w:rsidR="009B7548" w:rsidRDefault="009B7548" w:rsidP="009B7548"/>
    <w:p w:rsidR="009B7548" w:rsidRDefault="009B7548" w:rsidP="009B7548">
      <w:r>
        <w:object w:dxaOrig="10920"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450.75pt" o:ole="">
            <v:imagedata r:id="rId9" o:title=""/>
          </v:shape>
          <o:OLEObject Type="Embed" ProgID="Visio.Drawing.11" ShapeID="_x0000_i1028" DrawAspect="Content" ObjectID="_1452073478" r:id="rId10"/>
        </w:object>
      </w:r>
    </w:p>
    <w:p w:rsidR="009B7548" w:rsidRDefault="009B7548" w:rsidP="009B7548">
      <w:pPr>
        <w:pStyle w:val="Caption"/>
      </w:pPr>
      <w:r>
        <w:t xml:space="preserve">Figure </w:t>
      </w:r>
      <w:r>
        <w:fldChar w:fldCharType="begin"/>
      </w:r>
      <w:r>
        <w:instrText xml:space="preserve"> SEQ Figure \* ARABIC </w:instrText>
      </w:r>
      <w:r>
        <w:fldChar w:fldCharType="separate"/>
      </w:r>
      <w:r w:rsidR="0092680A">
        <w:rPr>
          <w:noProof/>
        </w:rPr>
        <w:t>3</w:t>
      </w:r>
      <w:r>
        <w:fldChar w:fldCharType="end"/>
      </w:r>
      <w:r>
        <w:t xml:space="preserve"> - bloxk level verification env</w:t>
      </w:r>
    </w:p>
    <w:p w:rsidR="002C1B97" w:rsidRPr="009B7548" w:rsidRDefault="002C1B97" w:rsidP="009B7548">
      <w:pPr>
        <w:pStyle w:val="Heading3"/>
      </w:pPr>
      <w:bookmarkStart w:id="7" w:name="_Toc378195671"/>
      <w:r w:rsidRPr="009B7548">
        <w:t>Design coding</w:t>
      </w:r>
      <w:r w:rsidR="009B7548">
        <w:t xml:space="preserve"> guidelines</w:t>
      </w:r>
      <w:bookmarkEnd w:id="7"/>
      <w:r w:rsidR="009B7548">
        <w:t xml:space="preserve"> </w:t>
      </w:r>
    </w:p>
    <w:p w:rsidR="002C1B97" w:rsidRDefault="002C1B97" w:rsidP="002C1B97">
      <w:pPr>
        <w:pStyle w:val="ListParagraph"/>
        <w:numPr>
          <w:ilvl w:val="1"/>
          <w:numId w:val="1"/>
        </w:numPr>
      </w:pPr>
      <w:r>
        <w:t>Use local parameters instead of defines</w:t>
      </w:r>
    </w:p>
    <w:p w:rsidR="00E02FE7" w:rsidRDefault="00E02FE7" w:rsidP="002C1B97">
      <w:pPr>
        <w:pStyle w:val="ListParagraph"/>
        <w:numPr>
          <w:ilvl w:val="1"/>
          <w:numId w:val="1"/>
        </w:numPr>
      </w:pPr>
      <w:r>
        <w:t>Use lower case except for parameters and AMBA specific signals</w:t>
      </w:r>
    </w:p>
    <w:p w:rsidR="00902704" w:rsidRDefault="00902704" w:rsidP="002C1B97">
      <w:pPr>
        <w:pStyle w:val="ListParagraph"/>
        <w:numPr>
          <w:ilvl w:val="1"/>
          <w:numId w:val="1"/>
        </w:numPr>
      </w:pPr>
      <w:r>
        <w:t xml:space="preserve">top level </w:t>
      </w:r>
    </w:p>
    <w:p w:rsidR="00E02FE7" w:rsidRDefault="00902704" w:rsidP="00902704">
      <w:pPr>
        <w:pStyle w:val="ListParagraph"/>
        <w:numPr>
          <w:ilvl w:val="2"/>
          <w:numId w:val="1"/>
        </w:numPr>
      </w:pPr>
      <w:r>
        <w:t>use src prefix on IO – ie ahb2axi_*</w:t>
      </w:r>
    </w:p>
    <w:p w:rsidR="00902704" w:rsidRDefault="00902704" w:rsidP="00902704">
      <w:pPr>
        <w:pStyle w:val="ListParagraph"/>
        <w:numPr>
          <w:ilvl w:val="2"/>
          <w:numId w:val="1"/>
        </w:numPr>
      </w:pPr>
      <w:r>
        <w:t>All top level module instantiations must have comments for each port // O  // I</w:t>
      </w:r>
    </w:p>
    <w:p w:rsidR="00902704" w:rsidRDefault="00902704" w:rsidP="00902704">
      <w:pPr>
        <w:pStyle w:val="ListParagraph"/>
        <w:numPr>
          <w:ilvl w:val="2"/>
          <w:numId w:val="1"/>
        </w:numPr>
      </w:pPr>
    </w:p>
    <w:p w:rsidR="002C1B97" w:rsidRPr="009B7548" w:rsidRDefault="002C1B97" w:rsidP="009B7548">
      <w:pPr>
        <w:pStyle w:val="Heading3"/>
      </w:pPr>
      <w:bookmarkStart w:id="8" w:name="_Toc378195672"/>
      <w:r w:rsidRPr="009B7548">
        <w:t>Cadence tool flow</w:t>
      </w:r>
      <w:bookmarkEnd w:id="8"/>
    </w:p>
    <w:p w:rsidR="00C23D08" w:rsidRDefault="00C23D08" w:rsidP="002C1B97">
      <w:pPr>
        <w:pStyle w:val="ListParagraph"/>
        <w:numPr>
          <w:ilvl w:val="1"/>
          <w:numId w:val="1"/>
        </w:numPr>
      </w:pPr>
      <w:r>
        <w:t>HAL used for linting.  NS provide standard filter file</w:t>
      </w:r>
    </w:p>
    <w:p w:rsidR="002C1B97" w:rsidRDefault="002C1B97" w:rsidP="002C1B97">
      <w:pPr>
        <w:pStyle w:val="ListParagraph"/>
        <w:numPr>
          <w:ilvl w:val="1"/>
          <w:numId w:val="1"/>
        </w:numPr>
      </w:pPr>
      <w:r>
        <w:t>Synthesis to be run by B2S for a few expected configurations of the design – exact CFG TBD. template script to be provided by NS</w:t>
      </w:r>
    </w:p>
    <w:p w:rsidR="002C1B97" w:rsidRDefault="002C1B97" w:rsidP="002C1B97">
      <w:pPr>
        <w:pStyle w:val="ListParagraph"/>
        <w:numPr>
          <w:ilvl w:val="1"/>
          <w:numId w:val="1"/>
        </w:numPr>
      </w:pPr>
      <w:r>
        <w:t>Coverage – done by B2S on block level.. goal &gt;95%</w:t>
      </w:r>
    </w:p>
    <w:p w:rsidR="009B7548" w:rsidRPr="009B7548" w:rsidRDefault="009B7548" w:rsidP="009B7548">
      <w:pPr>
        <w:rPr>
          <w:b/>
        </w:rPr>
      </w:pPr>
    </w:p>
    <w:p w:rsidR="006914BC" w:rsidRPr="009B7548" w:rsidRDefault="00977723" w:rsidP="009B7548">
      <w:pPr>
        <w:pStyle w:val="Heading3"/>
      </w:pPr>
      <w:bookmarkStart w:id="9" w:name="_Toc378195673"/>
      <w:r>
        <w:t>D</w:t>
      </w:r>
      <w:r w:rsidR="006914BC" w:rsidRPr="009B7548">
        <w:t>esign basic assumptions</w:t>
      </w:r>
      <w:bookmarkEnd w:id="9"/>
    </w:p>
    <w:p w:rsidR="006914BC" w:rsidRDefault="006914BC" w:rsidP="006914BC">
      <w:pPr>
        <w:pStyle w:val="ListParagraph"/>
        <w:numPr>
          <w:ilvl w:val="1"/>
          <w:numId w:val="1"/>
        </w:numPr>
      </w:pPr>
      <w:r>
        <w:t>Synchronous designs</w:t>
      </w:r>
    </w:p>
    <w:p w:rsidR="004B5E07" w:rsidRDefault="004B5E07" w:rsidP="004B5E07">
      <w:pPr>
        <w:pStyle w:val="ListParagraph"/>
        <w:numPr>
          <w:ilvl w:val="2"/>
          <w:numId w:val="1"/>
        </w:numPr>
      </w:pPr>
      <w:r>
        <w:t>Clock will an input and we can assume all IO except for ring bus are sync to this same clock</w:t>
      </w:r>
    </w:p>
    <w:p w:rsidR="004B5E07" w:rsidRDefault="004B5E07" w:rsidP="004B5E07">
      <w:pPr>
        <w:pStyle w:val="ListParagraph"/>
        <w:numPr>
          <w:ilvl w:val="2"/>
          <w:numId w:val="1"/>
        </w:numPr>
      </w:pPr>
      <w:r>
        <w:t>Reset needs to be synchronized onto Clock does not need any additional delay</w:t>
      </w:r>
    </w:p>
    <w:p w:rsidR="00BB7371" w:rsidRDefault="00BB7371" w:rsidP="006914BC">
      <w:pPr>
        <w:pStyle w:val="ListParagraph"/>
        <w:numPr>
          <w:ilvl w:val="1"/>
          <w:numId w:val="1"/>
        </w:numPr>
      </w:pPr>
      <w:r>
        <w:t>NOC can assume to have infinite bandwidth</w:t>
      </w:r>
      <w:r w:rsidR="008353C4">
        <w:t xml:space="preserve"> (eventhough any handshaking need to be respected)</w:t>
      </w:r>
    </w:p>
    <w:p w:rsidR="00E5052A" w:rsidRDefault="00DC1F89" w:rsidP="00EC6858">
      <w:pPr>
        <w:pStyle w:val="ListParagraph"/>
        <w:numPr>
          <w:ilvl w:val="1"/>
          <w:numId w:val="1"/>
        </w:numPr>
      </w:pPr>
      <w:r>
        <w:t>Only support AXI</w:t>
      </w:r>
      <w:r w:rsidR="00E5052A">
        <w:t>4</w:t>
      </w:r>
      <w:r>
        <w:t xml:space="preserve"> (No support for AXI3)</w:t>
      </w:r>
    </w:p>
    <w:p w:rsidR="006914BC" w:rsidRDefault="00A0475A" w:rsidP="00EC6858">
      <w:pPr>
        <w:pStyle w:val="ListParagraph"/>
        <w:numPr>
          <w:ilvl w:val="1"/>
          <w:numId w:val="1"/>
        </w:numPr>
      </w:pPr>
      <w:r>
        <w:t>No watchdog timers needed – if deadlock occurs then NOC will detect and system will reset sub-modules</w:t>
      </w:r>
    </w:p>
    <w:p w:rsidR="00EC6858" w:rsidRDefault="00813C68" w:rsidP="006914BC">
      <w:pPr>
        <w:pStyle w:val="ListParagraph"/>
        <w:numPr>
          <w:ilvl w:val="1"/>
          <w:numId w:val="1"/>
        </w:numPr>
      </w:pPr>
      <w:r>
        <w:t xml:space="preserve">No Low power </w:t>
      </w:r>
      <w:r w:rsidR="00EC6858">
        <w:t xml:space="preserve"> AXI support but AXI2AHB will have CSRs which understand what REGIONS (Slaves) are powered down and if requests come for these regions will issue INTR </w:t>
      </w:r>
    </w:p>
    <w:p w:rsidR="00CF1465" w:rsidRDefault="005F5D48" w:rsidP="006914BC">
      <w:pPr>
        <w:pStyle w:val="ListParagraph"/>
        <w:numPr>
          <w:ilvl w:val="1"/>
          <w:numId w:val="1"/>
        </w:numPr>
      </w:pPr>
      <w:r>
        <w:t xml:space="preserve">AxADDR – same size HADDR based on </w:t>
      </w:r>
      <w:r w:rsidR="00CF1465">
        <w:t>parameter</w:t>
      </w:r>
    </w:p>
    <w:p w:rsidR="005F5D48" w:rsidRDefault="00CF1465" w:rsidP="006914BC">
      <w:pPr>
        <w:pStyle w:val="ListParagraph"/>
        <w:numPr>
          <w:ilvl w:val="1"/>
          <w:numId w:val="1"/>
        </w:numPr>
      </w:pPr>
      <w:r>
        <w:t>AxREG</w:t>
      </w:r>
      <w:r w:rsidR="00EC6858">
        <w:t>ION used in AXI2AHB converter to decode which of the 16 AHB slaves a request is for.  Region can be assume to only target existing slaves.  Region not used in AHB2AXI converter.</w:t>
      </w:r>
    </w:p>
    <w:p w:rsidR="00EC6858" w:rsidRDefault="00EC6858" w:rsidP="006914BC">
      <w:pPr>
        <w:pStyle w:val="ListParagraph"/>
        <w:numPr>
          <w:ilvl w:val="1"/>
          <w:numId w:val="1"/>
        </w:numPr>
      </w:pPr>
      <w:r>
        <w:t>AxQOS not supported</w:t>
      </w:r>
    </w:p>
    <w:p w:rsidR="00541F9A" w:rsidRDefault="00541F9A" w:rsidP="006914BC">
      <w:pPr>
        <w:pStyle w:val="ListParagraph"/>
        <w:numPr>
          <w:ilvl w:val="1"/>
          <w:numId w:val="1"/>
        </w:numPr>
      </w:pPr>
      <w:r>
        <w:t>Max freq 400Mhz</w:t>
      </w:r>
    </w:p>
    <w:p w:rsidR="00541F9A" w:rsidRDefault="00541F9A" w:rsidP="006914BC">
      <w:pPr>
        <w:pStyle w:val="ListParagraph"/>
        <w:numPr>
          <w:ilvl w:val="1"/>
          <w:numId w:val="1"/>
        </w:numPr>
      </w:pPr>
      <w:r>
        <w:t>all IO registered</w:t>
      </w:r>
    </w:p>
    <w:p w:rsidR="00C03E09" w:rsidRDefault="00C03E09" w:rsidP="005A3FEA">
      <w:pPr>
        <w:pStyle w:val="ListParagraph"/>
        <w:numPr>
          <w:ilvl w:val="1"/>
          <w:numId w:val="1"/>
        </w:numPr>
      </w:pPr>
      <w:r>
        <w:t>W/RUSER not used</w:t>
      </w:r>
    </w:p>
    <w:p w:rsidR="00EC6858" w:rsidRDefault="00EC6858" w:rsidP="005A3FEA">
      <w:pPr>
        <w:pStyle w:val="ListParagraph"/>
        <w:numPr>
          <w:ilvl w:val="1"/>
          <w:numId w:val="1"/>
        </w:numPr>
      </w:pPr>
      <w:r>
        <w:t>Ring bus must be added to both converters.</w:t>
      </w:r>
    </w:p>
    <w:p w:rsidR="00C03E09" w:rsidRDefault="00C03E09" w:rsidP="006914BC">
      <w:pPr>
        <w:pStyle w:val="ListParagraph"/>
        <w:numPr>
          <w:ilvl w:val="1"/>
          <w:numId w:val="1"/>
        </w:numPr>
      </w:pPr>
      <w:r>
        <w:t xml:space="preserve">datapath width of </w:t>
      </w:r>
      <w:r w:rsidR="00753744">
        <w:t>8,16,32,64,128,256,</w:t>
      </w:r>
      <w:r>
        <w:t>512b</w:t>
      </w:r>
    </w:p>
    <w:p w:rsidR="001D0182" w:rsidRDefault="001D0182" w:rsidP="001D0182">
      <w:pPr>
        <w:pStyle w:val="ListParagraph"/>
        <w:numPr>
          <w:ilvl w:val="2"/>
          <w:numId w:val="1"/>
        </w:numPr>
      </w:pPr>
      <w:r>
        <w:t>Datapath remains unchanged on each converter’s system – no support for narrow-&gt;wide or wide-&gt;narrow</w:t>
      </w:r>
    </w:p>
    <w:p w:rsidR="00977723" w:rsidRDefault="009B7548" w:rsidP="00977723">
      <w:pPr>
        <w:pStyle w:val="ListParagraph"/>
        <w:numPr>
          <w:ilvl w:val="2"/>
          <w:numId w:val="1"/>
        </w:numPr>
      </w:pPr>
      <w:r>
        <w:t>“FIXED” AXI bursts NOT supported</w:t>
      </w:r>
    </w:p>
    <w:p w:rsidR="00977723" w:rsidRDefault="00977723" w:rsidP="00977723"/>
    <w:p w:rsidR="00977723" w:rsidRDefault="00977723" w:rsidP="00977723">
      <w:pPr>
        <w:pStyle w:val="Heading2"/>
      </w:pPr>
      <w:bookmarkStart w:id="10" w:name="_Toc378195674"/>
      <w:r>
        <w:t>RING BUS</w:t>
      </w:r>
      <w:bookmarkEnd w:id="10"/>
    </w:p>
    <w:p w:rsidR="00977723" w:rsidRPr="00977723" w:rsidRDefault="00977723" w:rsidP="00977723"/>
    <w:tbl>
      <w:tblPr>
        <w:tblStyle w:val="TableGrid"/>
        <w:tblW w:w="0" w:type="auto"/>
        <w:tblLook w:val="04A0" w:firstRow="1" w:lastRow="0" w:firstColumn="1" w:lastColumn="0" w:noHBand="0" w:noVBand="1"/>
      </w:tblPr>
      <w:tblGrid>
        <w:gridCol w:w="3057"/>
        <w:gridCol w:w="856"/>
        <w:gridCol w:w="3363"/>
      </w:tblGrid>
      <w:tr w:rsidR="00977723" w:rsidRPr="00D13D7E" w:rsidTr="00BE6C96">
        <w:tc>
          <w:tcPr>
            <w:tcW w:w="3057" w:type="dxa"/>
          </w:tcPr>
          <w:p w:rsidR="00977723" w:rsidRPr="00D13D7E" w:rsidRDefault="00977723" w:rsidP="00BE6C96">
            <w:pPr>
              <w:rPr>
                <w:b/>
                <w:sz w:val="28"/>
              </w:rPr>
            </w:pPr>
            <w:r w:rsidRPr="00D13D7E">
              <w:rPr>
                <w:b/>
                <w:sz w:val="28"/>
              </w:rPr>
              <w:t>IO name</w:t>
            </w:r>
          </w:p>
        </w:tc>
        <w:tc>
          <w:tcPr>
            <w:tcW w:w="856" w:type="dxa"/>
          </w:tcPr>
          <w:p w:rsidR="00977723" w:rsidRPr="00D13D7E" w:rsidRDefault="00977723" w:rsidP="00BE6C96">
            <w:pPr>
              <w:rPr>
                <w:b/>
                <w:sz w:val="28"/>
              </w:rPr>
            </w:pPr>
            <w:r>
              <w:rPr>
                <w:b/>
                <w:sz w:val="28"/>
              </w:rPr>
              <w:t>Dir</w:t>
            </w:r>
          </w:p>
        </w:tc>
        <w:tc>
          <w:tcPr>
            <w:tcW w:w="3363" w:type="dxa"/>
          </w:tcPr>
          <w:p w:rsidR="00977723" w:rsidRPr="00D13D7E" w:rsidRDefault="00977723" w:rsidP="00BE6C96">
            <w:pPr>
              <w:rPr>
                <w:b/>
                <w:sz w:val="28"/>
              </w:rPr>
            </w:pPr>
            <w:r w:rsidRPr="00D13D7E">
              <w:rPr>
                <w:b/>
                <w:sz w:val="28"/>
              </w:rPr>
              <w:t>notes</w:t>
            </w:r>
          </w:p>
        </w:tc>
      </w:tr>
      <w:tr w:rsidR="00977723" w:rsidRPr="00D13D7E" w:rsidTr="00BE6C96">
        <w:tc>
          <w:tcPr>
            <w:tcW w:w="3057" w:type="dxa"/>
          </w:tcPr>
          <w:p w:rsidR="00977723" w:rsidRPr="00D13D7E" w:rsidRDefault="00977723" w:rsidP="00BE6C96">
            <w:pPr>
              <w:rPr>
                <w:b/>
                <w:sz w:val="28"/>
              </w:rPr>
            </w:pPr>
            <w:r>
              <w:rPr>
                <w:b/>
                <w:sz w:val="24"/>
              </w:rPr>
              <w:t>External IO</w:t>
            </w:r>
          </w:p>
        </w:tc>
        <w:tc>
          <w:tcPr>
            <w:tcW w:w="856" w:type="dxa"/>
          </w:tcPr>
          <w:p w:rsidR="00977723" w:rsidRPr="00D13D7E" w:rsidRDefault="00977723" w:rsidP="00BE6C96">
            <w:pPr>
              <w:rPr>
                <w:b/>
                <w:sz w:val="28"/>
              </w:rPr>
            </w:pPr>
          </w:p>
        </w:tc>
        <w:tc>
          <w:tcPr>
            <w:tcW w:w="3363" w:type="dxa"/>
          </w:tcPr>
          <w:p w:rsidR="00977723" w:rsidRPr="00D13D7E" w:rsidRDefault="00977723" w:rsidP="00BE6C96">
            <w:pPr>
              <w:rPr>
                <w:b/>
                <w:sz w:val="28"/>
              </w:rPr>
            </w:pPr>
          </w:p>
        </w:tc>
      </w:tr>
      <w:tr w:rsidR="00977723" w:rsidTr="00BE6C96">
        <w:tc>
          <w:tcPr>
            <w:tcW w:w="3057" w:type="dxa"/>
          </w:tcPr>
          <w:p w:rsidR="00977723" w:rsidRDefault="00977723" w:rsidP="00BE6C96">
            <w:r>
              <w:t>CLK</w:t>
            </w:r>
            <w:r w:rsidR="003869EC">
              <w:t>_ring</w:t>
            </w:r>
          </w:p>
        </w:tc>
        <w:tc>
          <w:tcPr>
            <w:tcW w:w="856" w:type="dxa"/>
          </w:tcPr>
          <w:p w:rsidR="00977723" w:rsidRDefault="00977723" w:rsidP="00BE6C96">
            <w:r>
              <w:t>Input</w:t>
            </w:r>
          </w:p>
        </w:tc>
        <w:tc>
          <w:tcPr>
            <w:tcW w:w="3363" w:type="dxa"/>
          </w:tcPr>
          <w:p w:rsidR="00977723" w:rsidRDefault="00977723" w:rsidP="00BE6C96"/>
        </w:tc>
      </w:tr>
      <w:tr w:rsidR="00977723" w:rsidTr="00BE6C96">
        <w:tc>
          <w:tcPr>
            <w:tcW w:w="3057" w:type="dxa"/>
          </w:tcPr>
          <w:p w:rsidR="00977723" w:rsidRDefault="00977723" w:rsidP="00BE6C96">
            <w:r>
              <w:t>RST</w:t>
            </w:r>
            <w:r w:rsidR="003869EC">
              <w:t>_ring</w:t>
            </w:r>
          </w:p>
        </w:tc>
        <w:tc>
          <w:tcPr>
            <w:tcW w:w="856" w:type="dxa"/>
          </w:tcPr>
          <w:p w:rsidR="00977723" w:rsidRDefault="00977723" w:rsidP="00BE6C96">
            <w:r>
              <w:t>Input</w:t>
            </w:r>
          </w:p>
        </w:tc>
        <w:tc>
          <w:tcPr>
            <w:tcW w:w="3363" w:type="dxa"/>
          </w:tcPr>
          <w:p w:rsidR="00977723" w:rsidRDefault="00977723" w:rsidP="00BE6C96"/>
        </w:tc>
      </w:tr>
      <w:tr w:rsidR="00977723" w:rsidTr="00BE6C96">
        <w:tc>
          <w:tcPr>
            <w:tcW w:w="3057" w:type="dxa"/>
          </w:tcPr>
          <w:p w:rsidR="00977723" w:rsidRDefault="00977723" w:rsidP="00BE6C96">
            <w:r>
              <w:t>CMD_in[2:0]</w:t>
            </w:r>
          </w:p>
        </w:tc>
        <w:tc>
          <w:tcPr>
            <w:tcW w:w="856" w:type="dxa"/>
          </w:tcPr>
          <w:p w:rsidR="00977723" w:rsidRDefault="00977723" w:rsidP="00BE6C96">
            <w:r>
              <w:t>Input</w:t>
            </w:r>
          </w:p>
        </w:tc>
        <w:tc>
          <w:tcPr>
            <w:tcW w:w="3363" w:type="dxa"/>
          </w:tcPr>
          <w:p w:rsidR="00977723" w:rsidRDefault="00977723" w:rsidP="00BE6C96">
            <w:r>
              <w:t>000 – NOP</w:t>
            </w:r>
          </w:p>
          <w:p w:rsidR="00977723" w:rsidRDefault="00977723" w:rsidP="00BE6C96">
            <w:r>
              <w:t>001 – RD</w:t>
            </w:r>
          </w:p>
          <w:p w:rsidR="00977723" w:rsidRDefault="00977723" w:rsidP="00BE6C96">
            <w:r>
              <w:t>010 – WR</w:t>
            </w:r>
          </w:p>
          <w:p w:rsidR="00977723" w:rsidRDefault="00977723" w:rsidP="00BE6C96">
            <w:r>
              <w:t>011 – WRD</w:t>
            </w:r>
          </w:p>
          <w:p w:rsidR="00977723" w:rsidRDefault="00977723" w:rsidP="00BE6C96">
            <w:r>
              <w:t>100 – ACK</w:t>
            </w:r>
          </w:p>
          <w:p w:rsidR="00977723" w:rsidRDefault="00977723" w:rsidP="00BE6C96">
            <w:r>
              <w:t>101 – ACK CLAIM</w:t>
            </w:r>
          </w:p>
          <w:p w:rsidR="00977723" w:rsidRDefault="00977723" w:rsidP="00BE6C96">
            <w:r>
              <w:t>110 – Decode ERR</w:t>
            </w:r>
          </w:p>
          <w:p w:rsidR="00977723" w:rsidRDefault="00977723" w:rsidP="00BE6C96">
            <w:r>
              <w:t>111 - RSVD</w:t>
            </w:r>
          </w:p>
        </w:tc>
      </w:tr>
      <w:tr w:rsidR="00977723" w:rsidTr="00BE6C96">
        <w:tc>
          <w:tcPr>
            <w:tcW w:w="3057" w:type="dxa"/>
          </w:tcPr>
          <w:p w:rsidR="00977723" w:rsidRDefault="00977723" w:rsidP="00BE6C96">
            <w:r>
              <w:t>DATA_in</w:t>
            </w:r>
          </w:p>
          <w:p w:rsidR="00977723" w:rsidRPr="00B729A1" w:rsidRDefault="00977723" w:rsidP="00BE6C96">
            <w:r>
              <w:t>[P_RING_DATA_WIDTH-1:0]</w:t>
            </w:r>
          </w:p>
        </w:tc>
        <w:tc>
          <w:tcPr>
            <w:tcW w:w="856" w:type="dxa"/>
          </w:tcPr>
          <w:p w:rsidR="00977723" w:rsidRDefault="00977723" w:rsidP="00BE6C96">
            <w:r>
              <w:t>Output</w:t>
            </w:r>
          </w:p>
        </w:tc>
        <w:tc>
          <w:tcPr>
            <w:tcW w:w="3363" w:type="dxa"/>
          </w:tcPr>
          <w:p w:rsidR="00977723" w:rsidRDefault="00977723" w:rsidP="00BE6C96"/>
        </w:tc>
      </w:tr>
      <w:tr w:rsidR="00977723" w:rsidTr="00BE6C96">
        <w:tc>
          <w:tcPr>
            <w:tcW w:w="3057" w:type="dxa"/>
          </w:tcPr>
          <w:p w:rsidR="00977723" w:rsidRDefault="00977723" w:rsidP="00BE6C96">
            <w:r>
              <w:t>CMD_out[2:0]</w:t>
            </w:r>
          </w:p>
        </w:tc>
        <w:tc>
          <w:tcPr>
            <w:tcW w:w="856" w:type="dxa"/>
          </w:tcPr>
          <w:p w:rsidR="00977723" w:rsidRDefault="00977723" w:rsidP="00BE6C96">
            <w:r>
              <w:t>Output</w:t>
            </w:r>
          </w:p>
        </w:tc>
        <w:tc>
          <w:tcPr>
            <w:tcW w:w="3363" w:type="dxa"/>
          </w:tcPr>
          <w:p w:rsidR="00977723" w:rsidRDefault="00977723" w:rsidP="00BE6C96">
            <w:r>
              <w:t xml:space="preserve"> </w:t>
            </w:r>
          </w:p>
        </w:tc>
      </w:tr>
      <w:tr w:rsidR="00977723" w:rsidTr="00BE6C96">
        <w:tc>
          <w:tcPr>
            <w:tcW w:w="3057" w:type="dxa"/>
          </w:tcPr>
          <w:p w:rsidR="00977723" w:rsidRDefault="00977723" w:rsidP="00BE6C96">
            <w:r>
              <w:t>DATA_out</w:t>
            </w:r>
          </w:p>
          <w:p w:rsidR="00977723" w:rsidRPr="00B729A1" w:rsidRDefault="00977723" w:rsidP="00BE6C96">
            <w:r>
              <w:t>[P_RING_DATA_WIDTH-1:0]</w:t>
            </w:r>
          </w:p>
        </w:tc>
        <w:tc>
          <w:tcPr>
            <w:tcW w:w="856" w:type="dxa"/>
          </w:tcPr>
          <w:p w:rsidR="00977723" w:rsidRDefault="00977723" w:rsidP="00BE6C96"/>
        </w:tc>
        <w:tc>
          <w:tcPr>
            <w:tcW w:w="3363" w:type="dxa"/>
          </w:tcPr>
          <w:p w:rsidR="00977723" w:rsidRDefault="00977723" w:rsidP="00BE6C96"/>
        </w:tc>
      </w:tr>
      <w:tr w:rsidR="00977723" w:rsidTr="00BE6C96">
        <w:tc>
          <w:tcPr>
            <w:tcW w:w="3057" w:type="dxa"/>
          </w:tcPr>
          <w:p w:rsidR="00977723" w:rsidRPr="00977723" w:rsidRDefault="00977723" w:rsidP="00BE6C96">
            <w:pPr>
              <w:rPr>
                <w:b/>
                <w:sz w:val="24"/>
                <w:szCs w:val="24"/>
              </w:rPr>
            </w:pPr>
            <w:r w:rsidRPr="00977723">
              <w:rPr>
                <w:b/>
                <w:sz w:val="24"/>
                <w:szCs w:val="24"/>
              </w:rPr>
              <w:t>Internal  CSR interface</w:t>
            </w:r>
          </w:p>
        </w:tc>
        <w:tc>
          <w:tcPr>
            <w:tcW w:w="856" w:type="dxa"/>
          </w:tcPr>
          <w:p w:rsidR="00977723" w:rsidRDefault="00977723" w:rsidP="00BE6C96"/>
        </w:tc>
        <w:tc>
          <w:tcPr>
            <w:tcW w:w="3363" w:type="dxa"/>
          </w:tcPr>
          <w:p w:rsidR="00977723" w:rsidRDefault="00977723" w:rsidP="00BE6C96"/>
        </w:tc>
      </w:tr>
      <w:tr w:rsidR="00977723" w:rsidTr="00BE6C96">
        <w:tc>
          <w:tcPr>
            <w:tcW w:w="3057" w:type="dxa"/>
          </w:tcPr>
          <w:p w:rsidR="00977723" w:rsidRDefault="00F52F9D" w:rsidP="00BE6C96">
            <w:r>
              <w:t>ring_en</w:t>
            </w:r>
          </w:p>
        </w:tc>
        <w:tc>
          <w:tcPr>
            <w:tcW w:w="856" w:type="dxa"/>
          </w:tcPr>
          <w:p w:rsidR="00977723" w:rsidRDefault="00F52F9D" w:rsidP="00BE6C96">
            <w:r>
              <w:t>Input</w:t>
            </w:r>
          </w:p>
        </w:tc>
        <w:tc>
          <w:tcPr>
            <w:tcW w:w="3363" w:type="dxa"/>
          </w:tcPr>
          <w:p w:rsidR="00F52F9D" w:rsidRDefault="00F52F9D" w:rsidP="00BE6C96">
            <w:r>
              <w:t>Valid ring bus request</w:t>
            </w:r>
          </w:p>
        </w:tc>
      </w:tr>
      <w:tr w:rsidR="00977723" w:rsidTr="00BE6C96">
        <w:tc>
          <w:tcPr>
            <w:tcW w:w="3057" w:type="dxa"/>
          </w:tcPr>
          <w:p w:rsidR="00977723" w:rsidRDefault="00F52F9D" w:rsidP="00BE6C96">
            <w:r>
              <w:t>ring_rnw</w:t>
            </w:r>
          </w:p>
        </w:tc>
        <w:tc>
          <w:tcPr>
            <w:tcW w:w="856" w:type="dxa"/>
          </w:tcPr>
          <w:p w:rsidR="00977723" w:rsidRDefault="00F52F9D" w:rsidP="00BE6C96">
            <w:r>
              <w:t>Input</w:t>
            </w:r>
          </w:p>
        </w:tc>
        <w:tc>
          <w:tcPr>
            <w:tcW w:w="3363" w:type="dxa"/>
          </w:tcPr>
          <w:p w:rsidR="00977723" w:rsidRDefault="00F52F9D" w:rsidP="00BE6C96">
            <w:r>
              <w:t>Read Not write</w:t>
            </w:r>
          </w:p>
        </w:tc>
      </w:tr>
      <w:tr w:rsidR="00977723" w:rsidTr="00BE6C96">
        <w:tc>
          <w:tcPr>
            <w:tcW w:w="3057" w:type="dxa"/>
          </w:tcPr>
          <w:p w:rsidR="00977723" w:rsidRDefault="00F52F9D" w:rsidP="00BE6C96">
            <w:r>
              <w:t>ring_addr[?:0]</w:t>
            </w:r>
          </w:p>
        </w:tc>
        <w:tc>
          <w:tcPr>
            <w:tcW w:w="856" w:type="dxa"/>
          </w:tcPr>
          <w:p w:rsidR="00977723" w:rsidRDefault="00F52F9D" w:rsidP="00BE6C96">
            <w:r>
              <w:t xml:space="preserve">Input </w:t>
            </w:r>
          </w:p>
        </w:tc>
        <w:tc>
          <w:tcPr>
            <w:tcW w:w="3363" w:type="dxa"/>
          </w:tcPr>
          <w:p w:rsidR="00977723" w:rsidRDefault="00F52F9D" w:rsidP="00BE6C96">
            <w:r>
              <w:t>Address for request</w:t>
            </w:r>
          </w:p>
        </w:tc>
      </w:tr>
      <w:tr w:rsidR="00977723" w:rsidTr="00BE6C96">
        <w:tc>
          <w:tcPr>
            <w:tcW w:w="3057" w:type="dxa"/>
          </w:tcPr>
          <w:p w:rsidR="00977723" w:rsidRDefault="00F52F9D" w:rsidP="00BE6C96">
            <w:r>
              <w:t>ring_wr_data[63:0]</w:t>
            </w:r>
          </w:p>
        </w:tc>
        <w:tc>
          <w:tcPr>
            <w:tcW w:w="856" w:type="dxa"/>
          </w:tcPr>
          <w:p w:rsidR="00977723" w:rsidRDefault="00F52F9D" w:rsidP="00BE6C96">
            <w:r>
              <w:t>Input</w:t>
            </w:r>
          </w:p>
        </w:tc>
        <w:tc>
          <w:tcPr>
            <w:tcW w:w="3363" w:type="dxa"/>
          </w:tcPr>
          <w:p w:rsidR="00977723" w:rsidRDefault="00F52F9D" w:rsidP="00BE6C96">
            <w:r>
              <w:t>Write data</w:t>
            </w:r>
          </w:p>
        </w:tc>
      </w:tr>
      <w:tr w:rsidR="00F52F9D" w:rsidTr="00BE6C96">
        <w:tc>
          <w:tcPr>
            <w:tcW w:w="3057" w:type="dxa"/>
          </w:tcPr>
          <w:p w:rsidR="00F52F9D" w:rsidRDefault="00F52F9D" w:rsidP="00BE6C96">
            <w:r>
              <w:t>ring_rd_data[63:0]</w:t>
            </w:r>
          </w:p>
        </w:tc>
        <w:tc>
          <w:tcPr>
            <w:tcW w:w="856" w:type="dxa"/>
          </w:tcPr>
          <w:p w:rsidR="00F52F9D" w:rsidRDefault="00F52F9D" w:rsidP="00BE6C96">
            <w:r>
              <w:t>Output</w:t>
            </w:r>
          </w:p>
        </w:tc>
        <w:tc>
          <w:tcPr>
            <w:tcW w:w="3363" w:type="dxa"/>
          </w:tcPr>
          <w:p w:rsidR="00F52F9D" w:rsidRDefault="00F52F9D" w:rsidP="00BE6C96">
            <w:r>
              <w:t>Read data</w:t>
            </w:r>
          </w:p>
        </w:tc>
      </w:tr>
      <w:tr w:rsidR="00F52F9D" w:rsidTr="00BE6C96">
        <w:tc>
          <w:tcPr>
            <w:tcW w:w="3057" w:type="dxa"/>
          </w:tcPr>
          <w:p w:rsidR="00F52F9D" w:rsidRDefault="00F52F9D" w:rsidP="00BE6C96">
            <w:r>
              <w:t>ring_resp</w:t>
            </w:r>
          </w:p>
        </w:tc>
        <w:tc>
          <w:tcPr>
            <w:tcW w:w="856" w:type="dxa"/>
          </w:tcPr>
          <w:p w:rsidR="00F52F9D" w:rsidRDefault="00F52F9D" w:rsidP="00BE6C96">
            <w:r>
              <w:t>Output</w:t>
            </w:r>
          </w:p>
        </w:tc>
        <w:tc>
          <w:tcPr>
            <w:tcW w:w="3363" w:type="dxa"/>
          </w:tcPr>
          <w:p w:rsidR="00F52F9D" w:rsidRDefault="00F52F9D" w:rsidP="00BE6C96">
            <w:r>
              <w:t>valid address</w:t>
            </w:r>
          </w:p>
        </w:tc>
      </w:tr>
      <w:tr w:rsidR="00F52F9D" w:rsidTr="00BE6C96">
        <w:tc>
          <w:tcPr>
            <w:tcW w:w="3057" w:type="dxa"/>
          </w:tcPr>
          <w:p w:rsidR="00F52F9D" w:rsidRDefault="00F52F9D" w:rsidP="00BE6C96">
            <w:r>
              <w:t>ring_rdy</w:t>
            </w:r>
          </w:p>
        </w:tc>
        <w:tc>
          <w:tcPr>
            <w:tcW w:w="856" w:type="dxa"/>
          </w:tcPr>
          <w:p w:rsidR="00F52F9D" w:rsidRDefault="00F52F9D" w:rsidP="00BE6C96">
            <w:r>
              <w:t>Output</w:t>
            </w:r>
          </w:p>
        </w:tc>
        <w:tc>
          <w:tcPr>
            <w:tcW w:w="3363" w:type="dxa"/>
          </w:tcPr>
          <w:p w:rsidR="00F52F9D" w:rsidRDefault="00F52F9D" w:rsidP="00BE6C96">
            <w:r>
              <w:t>response valid</w:t>
            </w:r>
          </w:p>
        </w:tc>
      </w:tr>
    </w:tbl>
    <w:p w:rsidR="00977723" w:rsidRDefault="00977723" w:rsidP="00977723"/>
    <w:p w:rsidR="00977723" w:rsidRDefault="00977723" w:rsidP="00977723">
      <w:pPr>
        <w:ind w:left="1620"/>
      </w:pPr>
    </w:p>
    <w:p w:rsidR="006914BC" w:rsidRDefault="000B4016" w:rsidP="0092680A">
      <w:pPr>
        <w:pStyle w:val="Heading2"/>
        <w:pageBreakBefore/>
      </w:pPr>
      <w:bookmarkStart w:id="11" w:name="_Toc378195675"/>
      <w:r>
        <w:t xml:space="preserve">AHB2AXI </w:t>
      </w:r>
      <w:r w:rsidR="00901945">
        <w:t>–</w:t>
      </w:r>
      <w:r>
        <w:t xml:space="preserve"> </w:t>
      </w:r>
      <w:r w:rsidR="00E02FE7" w:rsidRPr="000B4016">
        <w:t xml:space="preserve">AHB Master </w:t>
      </w:r>
      <w:r w:rsidR="006914BC" w:rsidRPr="000B4016">
        <w:t xml:space="preserve">to </w:t>
      </w:r>
      <w:r w:rsidR="00F805F6" w:rsidRPr="000B4016">
        <w:t>AXI converter</w:t>
      </w:r>
      <w:bookmarkEnd w:id="11"/>
    </w:p>
    <w:p w:rsidR="000B4016" w:rsidRDefault="000B4016" w:rsidP="000B4016"/>
    <w:p w:rsidR="000B4016" w:rsidRPr="000B4016" w:rsidRDefault="000B4016" w:rsidP="00BC7A50">
      <w:pPr>
        <w:pStyle w:val="Heading2"/>
      </w:pPr>
      <w:bookmarkStart w:id="12" w:name="_Toc378195676"/>
      <w:r>
        <w:t>Feature summary:</w:t>
      </w:r>
      <w:bookmarkEnd w:id="12"/>
    </w:p>
    <w:p w:rsidR="00B729A1" w:rsidRDefault="00B729A1" w:rsidP="000B4016">
      <w:pPr>
        <w:pStyle w:val="ListParagraph"/>
        <w:numPr>
          <w:ilvl w:val="0"/>
          <w:numId w:val="1"/>
        </w:numPr>
      </w:pPr>
      <w:r>
        <w:t>Assume single Master with up to 16 virtualized master ports</w:t>
      </w:r>
    </w:p>
    <w:p w:rsidR="004F16DC" w:rsidRDefault="004F16DC" w:rsidP="000B4016">
      <w:pPr>
        <w:pStyle w:val="ListParagraph"/>
        <w:numPr>
          <w:ilvl w:val="0"/>
          <w:numId w:val="1"/>
        </w:numPr>
      </w:pPr>
      <w:r>
        <w:t>Modularize arbiter and attempt to use AHB like interface internally</w:t>
      </w:r>
    </w:p>
    <w:p w:rsidR="004F16DC" w:rsidRDefault="004F16DC" w:rsidP="004F16DC">
      <w:pPr>
        <w:pStyle w:val="ListParagraph"/>
        <w:numPr>
          <w:ilvl w:val="1"/>
          <w:numId w:val="1"/>
        </w:numPr>
      </w:pPr>
      <w:r>
        <w:t>round robin empty nest algorithm</w:t>
      </w:r>
    </w:p>
    <w:p w:rsidR="00977723" w:rsidRDefault="00813C68" w:rsidP="00977723">
      <w:pPr>
        <w:pStyle w:val="ListParagraph"/>
        <w:numPr>
          <w:ilvl w:val="0"/>
          <w:numId w:val="1"/>
        </w:numPr>
      </w:pPr>
      <w:r>
        <w:t>support all AHB commands</w:t>
      </w:r>
    </w:p>
    <w:p w:rsidR="00813C68" w:rsidRDefault="000B4016" w:rsidP="000B4016">
      <w:pPr>
        <w:pStyle w:val="ListParagraph"/>
        <w:numPr>
          <w:ilvl w:val="1"/>
          <w:numId w:val="1"/>
        </w:numPr>
      </w:pPr>
      <w:r>
        <w:t xml:space="preserve">Does </w:t>
      </w:r>
      <w:r w:rsidR="00813C68">
        <w:t xml:space="preserve">not </w:t>
      </w:r>
      <w:r>
        <w:t xml:space="preserve">need to </w:t>
      </w:r>
      <w:r w:rsidR="00813C68">
        <w:t>use RETRY</w:t>
      </w:r>
    </w:p>
    <w:p w:rsidR="00813C68" w:rsidRDefault="00813C68" w:rsidP="000B4016">
      <w:pPr>
        <w:pStyle w:val="ListParagraph"/>
        <w:numPr>
          <w:ilvl w:val="1"/>
          <w:numId w:val="1"/>
        </w:numPr>
      </w:pPr>
      <w:r>
        <w:t>LOCK only ensures Arbiter doesn’t change until LOCK de-asserted</w:t>
      </w:r>
    </w:p>
    <w:p w:rsidR="00813C68" w:rsidRDefault="005F5D48" w:rsidP="000B4016">
      <w:pPr>
        <w:pStyle w:val="ListParagraph"/>
        <w:numPr>
          <w:ilvl w:val="1"/>
          <w:numId w:val="1"/>
        </w:numPr>
      </w:pPr>
      <w:r>
        <w:t>AXI ID mapped to connection number</w:t>
      </w:r>
    </w:p>
    <w:p w:rsidR="005A3FEA" w:rsidRDefault="005A3FEA" w:rsidP="000B4016">
      <w:pPr>
        <w:pStyle w:val="ListParagraph"/>
        <w:numPr>
          <w:ilvl w:val="1"/>
          <w:numId w:val="1"/>
        </w:numPr>
      </w:pPr>
      <w:r>
        <w:t xml:space="preserve">no </w:t>
      </w:r>
      <w:r w:rsidR="000B4016">
        <w:t xml:space="preserve">specific </w:t>
      </w:r>
      <w:r>
        <w:t>early burst termination support needed.</w:t>
      </w:r>
    </w:p>
    <w:p w:rsidR="005A3FEA" w:rsidRDefault="005A3FEA" w:rsidP="00B729A1">
      <w:pPr>
        <w:pStyle w:val="ListParagraph"/>
        <w:numPr>
          <w:ilvl w:val="0"/>
          <w:numId w:val="1"/>
        </w:numPr>
      </w:pPr>
      <w:r>
        <w:t>AHB – lite</w:t>
      </w:r>
      <w:r w:rsidR="004075A4">
        <w:t xml:space="preserve"> – no SPLIT support, assume single master to single slave</w:t>
      </w:r>
      <w:r w:rsidR="00B729A1">
        <w:t xml:space="preserve"> – all transactions become serialized.</w:t>
      </w:r>
    </w:p>
    <w:p w:rsidR="005F5D48" w:rsidRDefault="005F5D48" w:rsidP="00B729A1">
      <w:pPr>
        <w:pStyle w:val="ListParagraph"/>
        <w:numPr>
          <w:ilvl w:val="0"/>
          <w:numId w:val="1"/>
        </w:numPr>
      </w:pPr>
      <w:r>
        <w:t>SPL</w:t>
      </w:r>
      <w:r w:rsidR="006A1654">
        <w:t>I</w:t>
      </w:r>
      <w:r>
        <w:t>T functionalit</w:t>
      </w:r>
      <w:r w:rsidR="00B729A1">
        <w:t xml:space="preserve">y </w:t>
      </w:r>
    </w:p>
    <w:p w:rsidR="000B4016" w:rsidRDefault="000B4016" w:rsidP="00B729A1">
      <w:pPr>
        <w:pStyle w:val="ListParagraph"/>
        <w:numPr>
          <w:ilvl w:val="1"/>
          <w:numId w:val="1"/>
        </w:numPr>
      </w:pPr>
      <w:r>
        <w:t xml:space="preserve">ID will be created based on source master 0 to 16 </w:t>
      </w:r>
    </w:p>
    <w:p w:rsidR="00BA4CA1" w:rsidRDefault="00BA4CA1" w:rsidP="00B729A1">
      <w:pPr>
        <w:pStyle w:val="ListParagraph"/>
        <w:numPr>
          <w:ilvl w:val="1"/>
          <w:numId w:val="1"/>
        </w:numPr>
      </w:pPr>
      <w:r>
        <w:t xml:space="preserve">Write – minimal buffering  - </w:t>
      </w:r>
      <w:r w:rsidR="000B4016">
        <w:t xml:space="preserve">64B packing buffer plus </w:t>
      </w:r>
      <w:r>
        <w:t xml:space="preserve">few </w:t>
      </w:r>
      <w:r w:rsidR="000B4016">
        <w:t xml:space="preserve"> word to support 0 delay handshaking to NOC</w:t>
      </w:r>
      <w:r w:rsidR="000B4016">
        <w:tab/>
      </w:r>
    </w:p>
    <w:p w:rsidR="00BA4CA1" w:rsidRDefault="00BA4CA1" w:rsidP="00B729A1">
      <w:pPr>
        <w:pStyle w:val="ListParagraph"/>
        <w:numPr>
          <w:ilvl w:val="1"/>
          <w:numId w:val="1"/>
        </w:numPr>
      </w:pPr>
      <w:r>
        <w:t>Read</w:t>
      </w:r>
      <w:r w:rsidR="000B4016">
        <w:t xml:space="preserve"> – </w:t>
      </w:r>
      <w:r w:rsidR="005A3FEA">
        <w:t xml:space="preserve">Requests submitted in parallel to AXI.  </w:t>
      </w:r>
      <w:r w:rsidR="000B4016">
        <w:t>minimal buffer – few words to support 0 delay handshaking to NOC</w:t>
      </w:r>
    </w:p>
    <w:p w:rsidR="005A3FEA" w:rsidRDefault="005A3FEA" w:rsidP="00B729A1">
      <w:pPr>
        <w:pStyle w:val="ListParagraph"/>
        <w:numPr>
          <w:ilvl w:val="3"/>
          <w:numId w:val="1"/>
        </w:numPr>
      </w:pPr>
      <w:r>
        <w:t>Defined burst length – once read data returned, burst completed.</w:t>
      </w:r>
    </w:p>
    <w:p w:rsidR="00C43C43" w:rsidRDefault="005A3FEA" w:rsidP="00B729A1">
      <w:pPr>
        <w:pStyle w:val="ListParagraph"/>
        <w:numPr>
          <w:ilvl w:val="3"/>
          <w:numId w:val="1"/>
        </w:numPr>
      </w:pPr>
      <w:r>
        <w:t xml:space="preserve">Undefined burst length – create cache line (64B) pre-fetch.  Assume always pre-fetchable.  If more data is needed after pre-fetch data is consumed then SPLIT issued. </w:t>
      </w:r>
    </w:p>
    <w:p w:rsidR="000B4016" w:rsidRDefault="005719DB" w:rsidP="00C43C43">
      <w:pPr>
        <w:pStyle w:val="Heading2"/>
      </w:pPr>
      <w:bookmarkStart w:id="13" w:name="_Toc378195677"/>
      <w:r>
        <w:t>AHB2AXI</w:t>
      </w:r>
      <w:r w:rsidR="000B4016">
        <w:t xml:space="preserve"> block diagram</w:t>
      </w:r>
      <w:bookmarkEnd w:id="13"/>
    </w:p>
    <w:p w:rsidR="00C43C43" w:rsidRDefault="00AA73E3" w:rsidP="00215E5F">
      <w:pPr>
        <w:pStyle w:val="Caption"/>
      </w:pPr>
      <w:r>
        <w:object w:dxaOrig="11247" w:dyaOrig="13846">
          <v:shape id="_x0000_i1026" type="#_x0000_t75" style="width:468pt;height:8in" o:ole="">
            <v:imagedata r:id="rId11" o:title=""/>
          </v:shape>
          <o:OLEObject Type="Embed" ProgID="Visio.Drawing.11" ShapeID="_x0000_i1026" DrawAspect="Content" ObjectID="_1452073479" r:id="rId12"/>
        </w:object>
      </w:r>
    </w:p>
    <w:p w:rsidR="00C43C43" w:rsidRDefault="00C43C43" w:rsidP="00215E5F">
      <w:pPr>
        <w:pStyle w:val="Caption"/>
      </w:pPr>
    </w:p>
    <w:p w:rsidR="00215E5F" w:rsidRDefault="00215E5F" w:rsidP="00215E5F">
      <w:pPr>
        <w:pStyle w:val="Caption"/>
      </w:pPr>
      <w:r>
        <w:t xml:space="preserve">Figure </w:t>
      </w:r>
      <w:r w:rsidR="00453044">
        <w:fldChar w:fldCharType="begin"/>
      </w:r>
      <w:r w:rsidR="00453044">
        <w:instrText xml:space="preserve"> SEQ Figure \* ARABIC </w:instrText>
      </w:r>
      <w:r w:rsidR="00453044">
        <w:fldChar w:fldCharType="separate"/>
      </w:r>
      <w:r w:rsidR="0092680A">
        <w:rPr>
          <w:noProof/>
        </w:rPr>
        <w:t>4</w:t>
      </w:r>
      <w:r w:rsidR="00453044">
        <w:rPr>
          <w:noProof/>
        </w:rPr>
        <w:fldChar w:fldCharType="end"/>
      </w:r>
      <w:r>
        <w:t>: AHB2AXI block diagram</w:t>
      </w:r>
    </w:p>
    <w:p w:rsidR="00D13D7E" w:rsidRDefault="00D13D7E" w:rsidP="00D13D7E">
      <w:pPr>
        <w:pStyle w:val="Heading2"/>
      </w:pPr>
      <w:bookmarkStart w:id="14" w:name="_Toc378195678"/>
      <w:r>
        <w:t>Parameters supported (and controlled by NOCStudio)</w:t>
      </w:r>
      <w:bookmarkEnd w:id="14"/>
    </w:p>
    <w:tbl>
      <w:tblPr>
        <w:tblStyle w:val="TableGrid"/>
        <w:tblW w:w="0" w:type="auto"/>
        <w:tblLayout w:type="fixed"/>
        <w:tblLook w:val="04A0" w:firstRow="1" w:lastRow="0" w:firstColumn="1" w:lastColumn="0" w:noHBand="0" w:noVBand="1"/>
      </w:tblPr>
      <w:tblGrid>
        <w:gridCol w:w="2628"/>
        <w:gridCol w:w="4005"/>
        <w:gridCol w:w="2943"/>
      </w:tblGrid>
      <w:tr w:rsidR="00D13D7E" w:rsidTr="00C07873">
        <w:tc>
          <w:tcPr>
            <w:tcW w:w="2628" w:type="dxa"/>
          </w:tcPr>
          <w:p w:rsidR="00D13D7E" w:rsidRDefault="00D13D7E" w:rsidP="00C07873">
            <w:r>
              <w:t>Parameter name</w:t>
            </w:r>
          </w:p>
        </w:tc>
        <w:tc>
          <w:tcPr>
            <w:tcW w:w="4005" w:type="dxa"/>
          </w:tcPr>
          <w:p w:rsidR="00D13D7E" w:rsidRDefault="00D13D7E" w:rsidP="00C07873">
            <w:r>
              <w:t>short description</w:t>
            </w:r>
          </w:p>
        </w:tc>
        <w:tc>
          <w:tcPr>
            <w:tcW w:w="2943" w:type="dxa"/>
          </w:tcPr>
          <w:p w:rsidR="00D13D7E" w:rsidRDefault="00D13D7E" w:rsidP="00C07873">
            <w:r>
              <w:t>implementation notes</w:t>
            </w:r>
          </w:p>
        </w:tc>
      </w:tr>
      <w:tr w:rsidR="00D13D7E" w:rsidTr="00C07873">
        <w:tc>
          <w:tcPr>
            <w:tcW w:w="2628" w:type="dxa"/>
          </w:tcPr>
          <w:p w:rsidR="00D13D7E" w:rsidRDefault="00D13D7E" w:rsidP="00C07873">
            <w:r>
              <w:t>P_NUM_MASTERS</w:t>
            </w:r>
          </w:p>
        </w:tc>
        <w:tc>
          <w:tcPr>
            <w:tcW w:w="4005" w:type="dxa"/>
          </w:tcPr>
          <w:p w:rsidR="00D13D7E" w:rsidRDefault="00D13D7E" w:rsidP="00C07873">
            <w:r>
              <w:t xml:space="preserve">Number of </w:t>
            </w:r>
            <w:r w:rsidR="00A72924">
              <w:t xml:space="preserve">Virtual </w:t>
            </w:r>
            <w:r>
              <w:t>Masters supported – up to 16</w:t>
            </w:r>
          </w:p>
          <w:p w:rsidR="00DF1558" w:rsidRDefault="00DF1558" w:rsidP="00C07873">
            <w:r>
              <w:t>default: 16</w:t>
            </w:r>
          </w:p>
        </w:tc>
        <w:tc>
          <w:tcPr>
            <w:tcW w:w="2943" w:type="dxa"/>
          </w:tcPr>
          <w:p w:rsidR="00D13D7E" w:rsidRDefault="00D13D7E" w:rsidP="00C07873"/>
        </w:tc>
      </w:tr>
      <w:tr w:rsidR="00D13D7E" w:rsidTr="00C07873">
        <w:tc>
          <w:tcPr>
            <w:tcW w:w="2628" w:type="dxa"/>
          </w:tcPr>
          <w:p w:rsidR="00D13D7E" w:rsidRDefault="00D13D7E" w:rsidP="00C07873">
            <w:r>
              <w:t>P_AHB_LITE</w:t>
            </w:r>
          </w:p>
        </w:tc>
        <w:tc>
          <w:tcPr>
            <w:tcW w:w="4005" w:type="dxa"/>
          </w:tcPr>
          <w:p w:rsidR="00D13D7E" w:rsidRDefault="00D13D7E" w:rsidP="00C07873">
            <w:r>
              <w:t>only support AHB-LITE</w:t>
            </w:r>
          </w:p>
          <w:p w:rsidR="00DF1558" w:rsidRDefault="00DF1558" w:rsidP="00C07873">
            <w:r>
              <w:t>default: 0</w:t>
            </w:r>
          </w:p>
        </w:tc>
        <w:tc>
          <w:tcPr>
            <w:tcW w:w="2943" w:type="dxa"/>
          </w:tcPr>
          <w:p w:rsidR="00D13D7E" w:rsidRDefault="00DF1558" w:rsidP="00C07873">
            <w:r>
              <w:t xml:space="preserve">1: implement AHB-lite – all transactions </w:t>
            </w:r>
            <w:r w:rsidR="00A72924">
              <w:t>serialize</w:t>
            </w:r>
            <w:r>
              <w:t>s</w:t>
            </w:r>
          </w:p>
          <w:p w:rsidR="00DF1558" w:rsidRDefault="00DF1558" w:rsidP="00C07873">
            <w:r>
              <w:t>0: full AHB functionality with SPLIT is implemented which allows multiple parallel virtual master requests to be outstanding</w:t>
            </w:r>
          </w:p>
        </w:tc>
      </w:tr>
      <w:tr w:rsidR="00D13D7E" w:rsidTr="00C07873">
        <w:tc>
          <w:tcPr>
            <w:tcW w:w="2628" w:type="dxa"/>
          </w:tcPr>
          <w:p w:rsidR="00D13D7E" w:rsidRDefault="00D13D7E" w:rsidP="00C07873">
            <w:r>
              <w:t>P_ADDR_WIDTH</w:t>
            </w:r>
          </w:p>
        </w:tc>
        <w:tc>
          <w:tcPr>
            <w:tcW w:w="4005" w:type="dxa"/>
          </w:tcPr>
          <w:p w:rsidR="00D13D7E" w:rsidRDefault="00D13D7E" w:rsidP="00C07873">
            <w:r>
              <w:t>width of address bus</w:t>
            </w:r>
          </w:p>
          <w:p w:rsidR="00DF1558" w:rsidRDefault="00DF1558" w:rsidP="00C07873">
            <w:r>
              <w:t>default: 32</w:t>
            </w:r>
          </w:p>
        </w:tc>
        <w:tc>
          <w:tcPr>
            <w:tcW w:w="2943" w:type="dxa"/>
          </w:tcPr>
          <w:p w:rsidR="00D13D7E" w:rsidRDefault="00D13D7E" w:rsidP="00C07873"/>
        </w:tc>
      </w:tr>
      <w:tr w:rsidR="00D13D7E" w:rsidTr="00C07873">
        <w:tc>
          <w:tcPr>
            <w:tcW w:w="2628" w:type="dxa"/>
          </w:tcPr>
          <w:p w:rsidR="00D13D7E" w:rsidRDefault="00D13D7E" w:rsidP="00C07873">
            <w:r>
              <w:t>P_DATA_WIDTH</w:t>
            </w:r>
          </w:p>
        </w:tc>
        <w:tc>
          <w:tcPr>
            <w:tcW w:w="4005" w:type="dxa"/>
          </w:tcPr>
          <w:p w:rsidR="00D13D7E" w:rsidRDefault="00D13D7E" w:rsidP="00C07873">
            <w:r>
              <w:t>width of data bus</w:t>
            </w:r>
          </w:p>
          <w:p w:rsidR="00DF1558" w:rsidRDefault="00DF1558" w:rsidP="00C07873">
            <w:r>
              <w:t>default 32</w:t>
            </w:r>
          </w:p>
        </w:tc>
        <w:tc>
          <w:tcPr>
            <w:tcW w:w="2943" w:type="dxa"/>
          </w:tcPr>
          <w:p w:rsidR="00D13D7E" w:rsidRDefault="00D13D7E" w:rsidP="00C07873">
            <w:r>
              <w:t>Must be in the following set:</w:t>
            </w:r>
          </w:p>
          <w:p w:rsidR="00D13D7E" w:rsidRDefault="00D13D7E" w:rsidP="00C07873">
            <w:r>
              <w:t>8, 16, 32, 64, 128, 256, 512b</w:t>
            </w:r>
          </w:p>
        </w:tc>
      </w:tr>
      <w:tr w:rsidR="00D13D7E" w:rsidTr="00C07873">
        <w:tc>
          <w:tcPr>
            <w:tcW w:w="2628" w:type="dxa"/>
          </w:tcPr>
          <w:p w:rsidR="00D13D7E" w:rsidRDefault="00D13D7E" w:rsidP="00C07873">
            <w:r>
              <w:t>P_NUMWRDATA_ENTRIES</w:t>
            </w:r>
          </w:p>
        </w:tc>
        <w:tc>
          <w:tcPr>
            <w:tcW w:w="4005" w:type="dxa"/>
          </w:tcPr>
          <w:p w:rsidR="00D13D7E" w:rsidRDefault="00D13D7E" w:rsidP="00C07873">
            <w:r>
              <w:t>amount of buffering instantiated for write data path in terms of  P_DATA_WIDTH</w:t>
            </w:r>
          </w:p>
          <w:p w:rsidR="00DF1558" w:rsidRDefault="00DF1558" w:rsidP="00C07873">
            <w:r>
              <w:t>default: 66</w:t>
            </w:r>
          </w:p>
        </w:tc>
        <w:tc>
          <w:tcPr>
            <w:tcW w:w="2943" w:type="dxa"/>
          </w:tcPr>
          <w:p w:rsidR="00D13D7E" w:rsidRDefault="00D13D7E" w:rsidP="00C07873">
            <w:r>
              <w:t>requires min of 64B+couple of entries for handshaking delay</w:t>
            </w:r>
          </w:p>
        </w:tc>
      </w:tr>
      <w:tr w:rsidR="00D13D7E" w:rsidTr="00C07873">
        <w:tc>
          <w:tcPr>
            <w:tcW w:w="2628" w:type="dxa"/>
          </w:tcPr>
          <w:p w:rsidR="00D13D7E" w:rsidRDefault="00D13D7E" w:rsidP="00C07873">
            <w:r>
              <w:t>P_NUMRDDATA_ENTRIES</w:t>
            </w:r>
          </w:p>
        </w:tc>
        <w:tc>
          <w:tcPr>
            <w:tcW w:w="4005" w:type="dxa"/>
          </w:tcPr>
          <w:p w:rsidR="00D13D7E" w:rsidRDefault="00D13D7E" w:rsidP="00C07873">
            <w:r>
              <w:t>amount of buffering instantiated for read data path in terms of  P_DATA_WIDTH</w:t>
            </w:r>
          </w:p>
          <w:p w:rsidR="00DF1558" w:rsidRDefault="00DF1558" w:rsidP="00C07873">
            <w:r>
              <w:t>default: 2</w:t>
            </w:r>
          </w:p>
        </w:tc>
        <w:tc>
          <w:tcPr>
            <w:tcW w:w="2943" w:type="dxa"/>
          </w:tcPr>
          <w:p w:rsidR="00D13D7E" w:rsidRDefault="00D13D7E" w:rsidP="00C07873">
            <w:r>
              <w:t>requires couple of entries for handshaking delay</w:t>
            </w:r>
          </w:p>
        </w:tc>
      </w:tr>
      <w:tr w:rsidR="00D13D7E" w:rsidTr="00C07873">
        <w:tc>
          <w:tcPr>
            <w:tcW w:w="2628" w:type="dxa"/>
          </w:tcPr>
          <w:p w:rsidR="00D13D7E" w:rsidRDefault="00D13D7E" w:rsidP="00C07873">
            <w:r>
              <w:t>P_AHB_LE</w:t>
            </w:r>
          </w:p>
        </w:tc>
        <w:tc>
          <w:tcPr>
            <w:tcW w:w="4005" w:type="dxa"/>
          </w:tcPr>
          <w:p w:rsidR="00D13D7E" w:rsidRDefault="00D13D7E" w:rsidP="00C07873">
            <w:r>
              <w:t>AHB litte endian</w:t>
            </w:r>
          </w:p>
          <w:p w:rsidR="00DF1558" w:rsidRDefault="00DF1558" w:rsidP="00C07873">
            <w:r>
              <w:t>default: 1</w:t>
            </w:r>
          </w:p>
        </w:tc>
        <w:tc>
          <w:tcPr>
            <w:tcW w:w="2943" w:type="dxa"/>
          </w:tcPr>
          <w:p w:rsidR="00D13D7E" w:rsidRDefault="00D13D7E" w:rsidP="00C07873">
            <w:r>
              <w:t>1 – little endian</w:t>
            </w:r>
          </w:p>
          <w:p w:rsidR="00D13D7E" w:rsidRDefault="00D13D7E" w:rsidP="00C07873">
            <w:r>
              <w:t>0 – big endian</w:t>
            </w:r>
          </w:p>
        </w:tc>
      </w:tr>
      <w:tr w:rsidR="000965F7" w:rsidTr="00C07873">
        <w:tc>
          <w:tcPr>
            <w:tcW w:w="2628" w:type="dxa"/>
          </w:tcPr>
          <w:p w:rsidR="000965F7" w:rsidRDefault="000965F7" w:rsidP="00C07873">
            <w:r>
              <w:t>P_AxPROT_FORCE</w:t>
            </w:r>
          </w:p>
        </w:tc>
        <w:tc>
          <w:tcPr>
            <w:tcW w:w="4005" w:type="dxa"/>
          </w:tcPr>
          <w:p w:rsidR="000965F7" w:rsidRDefault="000965F7" w:rsidP="00C07873">
            <w:r>
              <w:t>default value 3’b000</w:t>
            </w:r>
          </w:p>
        </w:tc>
        <w:tc>
          <w:tcPr>
            <w:tcW w:w="2943" w:type="dxa"/>
          </w:tcPr>
          <w:p w:rsidR="000965F7" w:rsidRDefault="000965F7" w:rsidP="000965F7">
            <w:r>
              <w:t>1: forces value to be always asserted</w:t>
            </w:r>
          </w:p>
          <w:p w:rsidR="000965F7" w:rsidRDefault="000965F7" w:rsidP="000965F7">
            <w:r>
              <w:t>0: internal logic (if any)  will supersede</w:t>
            </w:r>
          </w:p>
        </w:tc>
      </w:tr>
      <w:tr w:rsidR="00954C25" w:rsidTr="00C07873">
        <w:tc>
          <w:tcPr>
            <w:tcW w:w="2628" w:type="dxa"/>
          </w:tcPr>
          <w:p w:rsidR="00954C25" w:rsidRDefault="00954C25" w:rsidP="00C07873">
            <w:r>
              <w:t>P_</w:t>
            </w:r>
            <w:r w:rsidR="007C72FC">
              <w:t>Ax</w:t>
            </w:r>
            <w:r>
              <w:t>PROT_DEFAULTS</w:t>
            </w:r>
          </w:p>
        </w:tc>
        <w:tc>
          <w:tcPr>
            <w:tcW w:w="4005" w:type="dxa"/>
          </w:tcPr>
          <w:p w:rsidR="00954C25" w:rsidRDefault="00954C25" w:rsidP="0038368B">
            <w:r>
              <w:t>default values of AxPROT</w:t>
            </w:r>
            <w:r w:rsidR="00387A9C">
              <w:t xml:space="preserve">[2:0] </w:t>
            </w:r>
            <w:r>
              <w:t>signal</w:t>
            </w:r>
          </w:p>
          <w:p w:rsidR="00ED3C44" w:rsidRDefault="00ED3C44" w:rsidP="0038368B">
            <w:r>
              <w:t xml:space="preserve">{instruction/data access, Nonsecure/secure acess, </w:t>
            </w:r>
          </w:p>
          <w:p w:rsidR="00ED3C44" w:rsidRDefault="00ED3C44" w:rsidP="0038368B">
            <w:r>
              <w:t>privileged access} = 3’b000</w:t>
            </w:r>
          </w:p>
          <w:p w:rsidR="00ED3C44" w:rsidRDefault="00ED3C44" w:rsidP="0038368B">
            <w:r>
              <w:t>[1] should in most cases be set to 1’b1</w:t>
            </w:r>
          </w:p>
        </w:tc>
        <w:tc>
          <w:tcPr>
            <w:tcW w:w="2943" w:type="dxa"/>
          </w:tcPr>
          <w:p w:rsidR="00387A9C" w:rsidRDefault="000965F7" w:rsidP="0038368B">
            <w:r>
              <w:t xml:space="preserve"> </w:t>
            </w:r>
          </w:p>
        </w:tc>
      </w:tr>
      <w:tr w:rsidR="000965F7" w:rsidTr="00C07873">
        <w:tc>
          <w:tcPr>
            <w:tcW w:w="2628" w:type="dxa"/>
          </w:tcPr>
          <w:p w:rsidR="000965F7" w:rsidRDefault="000965F7" w:rsidP="00C07873">
            <w:r>
              <w:t>P_AxCACHE_FORCE</w:t>
            </w:r>
          </w:p>
        </w:tc>
        <w:tc>
          <w:tcPr>
            <w:tcW w:w="4005" w:type="dxa"/>
          </w:tcPr>
          <w:p w:rsidR="000965F7" w:rsidRDefault="000965F7" w:rsidP="0038368B">
            <w:r>
              <w:t>default value 4’b0000</w:t>
            </w:r>
          </w:p>
        </w:tc>
        <w:tc>
          <w:tcPr>
            <w:tcW w:w="2943" w:type="dxa"/>
          </w:tcPr>
          <w:p w:rsidR="000965F7" w:rsidRDefault="000965F7" w:rsidP="000965F7">
            <w:r>
              <w:t>1: forces value to be always asserted</w:t>
            </w:r>
          </w:p>
          <w:p w:rsidR="000965F7" w:rsidRDefault="000965F7" w:rsidP="000965F7">
            <w:r>
              <w:t>0: internal logic (if any)  will supersede</w:t>
            </w:r>
          </w:p>
        </w:tc>
      </w:tr>
      <w:tr w:rsidR="00387A9C" w:rsidTr="00C07873">
        <w:tc>
          <w:tcPr>
            <w:tcW w:w="2628" w:type="dxa"/>
          </w:tcPr>
          <w:p w:rsidR="00387A9C" w:rsidRDefault="00387A9C" w:rsidP="00C07873">
            <w:r>
              <w:t>P_</w:t>
            </w:r>
            <w:r w:rsidR="007C72FC">
              <w:t>Ax</w:t>
            </w:r>
            <w:r>
              <w:t>CACHE_DEFAULTS</w:t>
            </w:r>
          </w:p>
        </w:tc>
        <w:tc>
          <w:tcPr>
            <w:tcW w:w="4005" w:type="dxa"/>
          </w:tcPr>
          <w:p w:rsidR="00387A9C" w:rsidRDefault="00387A9C" w:rsidP="0038368B">
            <w:r>
              <w:t>default values of AxCACHE[3:0] signal</w:t>
            </w:r>
          </w:p>
          <w:p w:rsidR="00ED3C44" w:rsidRDefault="00ED3C44" w:rsidP="0038368B">
            <w:r>
              <w:t>{Other allocate,</w:t>
            </w:r>
          </w:p>
          <w:p w:rsidR="00ED3C44" w:rsidRDefault="00ED3C44" w:rsidP="0038368B">
            <w:r>
              <w:t>Allocate,</w:t>
            </w:r>
          </w:p>
          <w:p w:rsidR="00ED3C44" w:rsidRDefault="00ED3C44" w:rsidP="0038368B">
            <w:r>
              <w:t>Modifiable,</w:t>
            </w:r>
          </w:p>
          <w:p w:rsidR="00ED3C44" w:rsidRDefault="00ED3C44" w:rsidP="0038368B">
            <w:r>
              <w:t>Bufferable} = 4’b0000</w:t>
            </w:r>
          </w:p>
        </w:tc>
        <w:tc>
          <w:tcPr>
            <w:tcW w:w="2943" w:type="dxa"/>
          </w:tcPr>
          <w:p w:rsidR="00387A9C" w:rsidRDefault="000965F7" w:rsidP="00387A9C">
            <w:r>
              <w:t xml:space="preserve"> </w:t>
            </w:r>
          </w:p>
        </w:tc>
      </w:tr>
    </w:tbl>
    <w:p w:rsidR="00D13D7E" w:rsidRDefault="00D13D7E" w:rsidP="00D13D7E"/>
    <w:p w:rsidR="00D13D7E" w:rsidRDefault="00C43C43" w:rsidP="0056231D">
      <w:pPr>
        <w:pStyle w:val="Caption"/>
      </w:pPr>
      <w:r>
        <w:t xml:space="preserve">Table </w:t>
      </w:r>
      <w:r w:rsidR="00453044">
        <w:fldChar w:fldCharType="begin"/>
      </w:r>
      <w:r w:rsidR="00453044">
        <w:instrText xml:space="preserve"> SEQ Table \* ARABIC </w:instrText>
      </w:r>
      <w:r w:rsidR="00453044">
        <w:fldChar w:fldCharType="separate"/>
      </w:r>
      <w:r w:rsidR="0092680A">
        <w:rPr>
          <w:noProof/>
        </w:rPr>
        <w:t>1</w:t>
      </w:r>
      <w:r w:rsidR="00453044">
        <w:rPr>
          <w:noProof/>
        </w:rPr>
        <w:fldChar w:fldCharType="end"/>
      </w:r>
      <w:r>
        <w:t>: AHB2AXI parameters</w:t>
      </w:r>
    </w:p>
    <w:p w:rsidR="00794226" w:rsidRDefault="00794226" w:rsidP="00794226"/>
    <w:p w:rsidR="00794226" w:rsidRDefault="00794226" w:rsidP="00794226">
      <w:pPr>
        <w:pStyle w:val="Heading2"/>
      </w:pPr>
      <w:bookmarkStart w:id="15" w:name="_Toc378195679"/>
      <w:r>
        <w:t>NOC Studio dependancies</w:t>
      </w:r>
      <w:bookmarkEnd w:id="15"/>
    </w:p>
    <w:p w:rsidR="00794226" w:rsidRPr="00794226" w:rsidRDefault="00794226" w:rsidP="00794226"/>
    <w:p w:rsidR="00794226" w:rsidRDefault="00794226" w:rsidP="00794226">
      <w:r>
        <w:t>Dependency graph: all transactions are serialized for each virtual master.</w:t>
      </w:r>
    </w:p>
    <w:p w:rsidR="00794226" w:rsidRPr="00794226" w:rsidRDefault="00794226" w:rsidP="00794226"/>
    <w:p w:rsidR="00D13D7E" w:rsidRDefault="000B4016" w:rsidP="000B4016">
      <w:pPr>
        <w:pStyle w:val="Heading2"/>
      </w:pPr>
      <w:bookmarkStart w:id="16" w:name="_Toc378195680"/>
      <w:r>
        <w:t xml:space="preserve">IO </w:t>
      </w:r>
      <w:r w:rsidR="00C329D8">
        <w:t>listing and</w:t>
      </w:r>
      <w:r w:rsidR="00F07AB8">
        <w:t xml:space="preserve"> mapping details</w:t>
      </w:r>
      <w:bookmarkEnd w:id="16"/>
    </w:p>
    <w:p w:rsidR="00F07AB8" w:rsidRPr="00F07AB8" w:rsidRDefault="00F07AB8" w:rsidP="00F07AB8"/>
    <w:tbl>
      <w:tblPr>
        <w:tblStyle w:val="TableGrid"/>
        <w:tblW w:w="0" w:type="auto"/>
        <w:tblLook w:val="04A0" w:firstRow="1" w:lastRow="0" w:firstColumn="1" w:lastColumn="0" w:noHBand="0" w:noVBand="1"/>
      </w:tblPr>
      <w:tblGrid>
        <w:gridCol w:w="3057"/>
        <w:gridCol w:w="856"/>
        <w:gridCol w:w="2300"/>
        <w:gridCol w:w="3363"/>
      </w:tblGrid>
      <w:tr w:rsidR="005C57AC" w:rsidTr="00F07AB8">
        <w:tc>
          <w:tcPr>
            <w:tcW w:w="3057" w:type="dxa"/>
          </w:tcPr>
          <w:p w:rsidR="005C57AC" w:rsidRPr="00D13D7E" w:rsidRDefault="005C57AC" w:rsidP="00D13D7E">
            <w:pPr>
              <w:rPr>
                <w:b/>
                <w:sz w:val="28"/>
              </w:rPr>
            </w:pPr>
            <w:r w:rsidRPr="00D13D7E">
              <w:rPr>
                <w:b/>
                <w:sz w:val="28"/>
              </w:rPr>
              <w:t>IO name</w:t>
            </w:r>
          </w:p>
        </w:tc>
        <w:tc>
          <w:tcPr>
            <w:tcW w:w="856" w:type="dxa"/>
          </w:tcPr>
          <w:p w:rsidR="005C57AC" w:rsidRPr="00D13D7E" w:rsidRDefault="00F07AB8" w:rsidP="00D13D7E">
            <w:pPr>
              <w:rPr>
                <w:b/>
                <w:sz w:val="28"/>
              </w:rPr>
            </w:pPr>
            <w:r>
              <w:rPr>
                <w:b/>
                <w:sz w:val="28"/>
              </w:rPr>
              <w:t>Dir</w:t>
            </w:r>
          </w:p>
        </w:tc>
        <w:tc>
          <w:tcPr>
            <w:tcW w:w="2300" w:type="dxa"/>
          </w:tcPr>
          <w:p w:rsidR="005C57AC" w:rsidRPr="00D13D7E" w:rsidRDefault="005C57AC" w:rsidP="00D13D7E">
            <w:pPr>
              <w:rPr>
                <w:b/>
                <w:sz w:val="28"/>
              </w:rPr>
            </w:pPr>
            <w:r>
              <w:rPr>
                <w:b/>
                <w:sz w:val="28"/>
              </w:rPr>
              <w:t>Mapping</w:t>
            </w:r>
          </w:p>
        </w:tc>
        <w:tc>
          <w:tcPr>
            <w:tcW w:w="3363" w:type="dxa"/>
          </w:tcPr>
          <w:p w:rsidR="005C57AC" w:rsidRPr="00D13D7E" w:rsidRDefault="005C57AC" w:rsidP="00D13D7E">
            <w:pPr>
              <w:rPr>
                <w:b/>
                <w:sz w:val="28"/>
              </w:rPr>
            </w:pPr>
            <w:r w:rsidRPr="00D13D7E">
              <w:rPr>
                <w:b/>
                <w:sz w:val="28"/>
              </w:rPr>
              <w:t>notes</w:t>
            </w:r>
          </w:p>
        </w:tc>
      </w:tr>
      <w:tr w:rsidR="005C57AC" w:rsidTr="00F07AB8">
        <w:tc>
          <w:tcPr>
            <w:tcW w:w="3057" w:type="dxa"/>
          </w:tcPr>
          <w:p w:rsidR="005C57AC" w:rsidRPr="00D13D7E" w:rsidRDefault="005C57AC" w:rsidP="00D13D7E">
            <w:pPr>
              <w:rPr>
                <w:b/>
                <w:sz w:val="28"/>
              </w:rPr>
            </w:pPr>
            <w:r w:rsidRPr="00D13D7E">
              <w:rPr>
                <w:b/>
                <w:sz w:val="24"/>
              </w:rPr>
              <w:t>Global</w:t>
            </w:r>
          </w:p>
        </w:tc>
        <w:tc>
          <w:tcPr>
            <w:tcW w:w="856" w:type="dxa"/>
          </w:tcPr>
          <w:p w:rsidR="005C57AC" w:rsidRPr="00D13D7E" w:rsidRDefault="005C57AC" w:rsidP="00D13D7E">
            <w:pPr>
              <w:rPr>
                <w:b/>
                <w:sz w:val="28"/>
              </w:rPr>
            </w:pPr>
          </w:p>
        </w:tc>
        <w:tc>
          <w:tcPr>
            <w:tcW w:w="2300" w:type="dxa"/>
          </w:tcPr>
          <w:p w:rsidR="005C57AC" w:rsidRPr="00F07AB8" w:rsidRDefault="005C57AC" w:rsidP="00D13D7E">
            <w:pPr>
              <w:rPr>
                <w:b/>
                <w:sz w:val="20"/>
                <w:szCs w:val="20"/>
              </w:rPr>
            </w:pPr>
          </w:p>
        </w:tc>
        <w:tc>
          <w:tcPr>
            <w:tcW w:w="3363" w:type="dxa"/>
          </w:tcPr>
          <w:p w:rsidR="005C57AC" w:rsidRPr="00D13D7E" w:rsidRDefault="005C57AC" w:rsidP="00D13D7E">
            <w:pPr>
              <w:rPr>
                <w:b/>
                <w:sz w:val="28"/>
              </w:rPr>
            </w:pPr>
          </w:p>
        </w:tc>
      </w:tr>
      <w:tr w:rsidR="005C57AC" w:rsidTr="00F07AB8">
        <w:tc>
          <w:tcPr>
            <w:tcW w:w="3057" w:type="dxa"/>
          </w:tcPr>
          <w:p w:rsidR="005C57AC" w:rsidRDefault="005C57AC" w:rsidP="00D13D7E">
            <w:r>
              <w:t>CLK</w:t>
            </w:r>
          </w:p>
        </w:tc>
        <w:tc>
          <w:tcPr>
            <w:tcW w:w="856" w:type="dxa"/>
          </w:tcPr>
          <w:p w:rsidR="005C57AC" w:rsidRDefault="005C57AC" w:rsidP="00D13D7E">
            <w:r>
              <w:t>Input</w:t>
            </w:r>
          </w:p>
        </w:tc>
        <w:tc>
          <w:tcPr>
            <w:tcW w:w="2300" w:type="dxa"/>
          </w:tcPr>
          <w:p w:rsidR="005C57AC" w:rsidRPr="00F07AB8" w:rsidRDefault="005C57AC" w:rsidP="00D13D7E">
            <w:pPr>
              <w:rPr>
                <w:sz w:val="20"/>
                <w:szCs w:val="20"/>
              </w:rPr>
            </w:pPr>
            <w:r w:rsidRPr="00F07AB8">
              <w:rPr>
                <w:sz w:val="20"/>
                <w:szCs w:val="20"/>
              </w:rPr>
              <w:t>HCLK, ACLK</w:t>
            </w:r>
          </w:p>
        </w:tc>
        <w:tc>
          <w:tcPr>
            <w:tcW w:w="3363" w:type="dxa"/>
          </w:tcPr>
          <w:p w:rsidR="005C57AC" w:rsidRDefault="005C57AC" w:rsidP="00D13D7E">
            <w:r>
              <w:t>Same clock used for both AHB and AXI sides</w:t>
            </w:r>
          </w:p>
        </w:tc>
      </w:tr>
      <w:tr w:rsidR="005C57AC" w:rsidTr="00F07AB8">
        <w:tc>
          <w:tcPr>
            <w:tcW w:w="3057" w:type="dxa"/>
          </w:tcPr>
          <w:p w:rsidR="005C57AC" w:rsidRDefault="006652A3" w:rsidP="00D13D7E">
            <w:r>
              <w:t>RST</w:t>
            </w:r>
          </w:p>
        </w:tc>
        <w:tc>
          <w:tcPr>
            <w:tcW w:w="856" w:type="dxa"/>
          </w:tcPr>
          <w:p w:rsidR="005C57AC" w:rsidRDefault="005C57AC" w:rsidP="00D13D7E">
            <w:r>
              <w:t>Input</w:t>
            </w:r>
          </w:p>
        </w:tc>
        <w:tc>
          <w:tcPr>
            <w:tcW w:w="2300" w:type="dxa"/>
          </w:tcPr>
          <w:p w:rsidR="005C57AC" w:rsidRPr="00F07AB8" w:rsidRDefault="005C57AC" w:rsidP="00D13D7E">
            <w:pPr>
              <w:rPr>
                <w:sz w:val="20"/>
                <w:szCs w:val="20"/>
              </w:rPr>
            </w:pPr>
            <w:r w:rsidRPr="00F07AB8">
              <w:rPr>
                <w:sz w:val="20"/>
                <w:szCs w:val="20"/>
              </w:rPr>
              <w:t>HRESETN, S</w:t>
            </w:r>
            <w:r w:rsidR="00901945" w:rsidRPr="00F07AB8">
              <w:rPr>
                <w:sz w:val="20"/>
                <w:szCs w:val="20"/>
              </w:rPr>
              <w:t>r</w:t>
            </w:r>
            <w:r w:rsidRPr="00F07AB8">
              <w:rPr>
                <w:sz w:val="20"/>
                <w:szCs w:val="20"/>
              </w:rPr>
              <w:t>esetN</w:t>
            </w:r>
          </w:p>
        </w:tc>
        <w:tc>
          <w:tcPr>
            <w:tcW w:w="3363" w:type="dxa"/>
          </w:tcPr>
          <w:p w:rsidR="005C57AC" w:rsidRDefault="005C57AC" w:rsidP="00D13D7E">
            <w:r>
              <w:t>Same reset used for both AHB and AXI sides – need to sync to clock?</w:t>
            </w:r>
          </w:p>
        </w:tc>
      </w:tr>
      <w:tr w:rsidR="005C57AC" w:rsidTr="00F07AB8">
        <w:tc>
          <w:tcPr>
            <w:tcW w:w="3057" w:type="dxa"/>
          </w:tcPr>
          <w:p w:rsidR="005C57AC" w:rsidRPr="00D13D7E" w:rsidRDefault="005C57AC" w:rsidP="00D13D7E">
            <w:pPr>
              <w:rPr>
                <w:b/>
              </w:rPr>
            </w:pPr>
            <w:r w:rsidRPr="00D13D7E">
              <w:rPr>
                <w:b/>
                <w:sz w:val="24"/>
              </w:rPr>
              <w:t>AHB Master</w:t>
            </w:r>
          </w:p>
        </w:tc>
        <w:tc>
          <w:tcPr>
            <w:tcW w:w="856" w:type="dxa"/>
          </w:tcPr>
          <w:p w:rsidR="005C57AC" w:rsidRDefault="005C57AC" w:rsidP="00C07873"/>
        </w:tc>
        <w:tc>
          <w:tcPr>
            <w:tcW w:w="2300" w:type="dxa"/>
          </w:tcPr>
          <w:p w:rsidR="005C57AC" w:rsidRPr="00F07AB8" w:rsidRDefault="005C57AC" w:rsidP="00D13D7E">
            <w:pPr>
              <w:rPr>
                <w:sz w:val="20"/>
                <w:szCs w:val="20"/>
              </w:rPr>
            </w:pPr>
          </w:p>
        </w:tc>
        <w:tc>
          <w:tcPr>
            <w:tcW w:w="3363" w:type="dxa"/>
          </w:tcPr>
          <w:p w:rsidR="005C57AC" w:rsidRDefault="005C57AC" w:rsidP="00D13D7E"/>
        </w:tc>
      </w:tr>
      <w:tr w:rsidR="00F07AB8" w:rsidTr="00F07AB8">
        <w:tc>
          <w:tcPr>
            <w:tcW w:w="3057" w:type="dxa"/>
          </w:tcPr>
          <w:p w:rsidR="00F07AB8" w:rsidRDefault="00B729A1" w:rsidP="00C43C43">
            <w:r>
              <w:br/>
              <w:t>HWRITE</w:t>
            </w:r>
          </w:p>
        </w:tc>
        <w:tc>
          <w:tcPr>
            <w:tcW w:w="856" w:type="dxa"/>
          </w:tcPr>
          <w:p w:rsidR="00F07AB8" w:rsidRDefault="00F07AB8" w:rsidP="00C43C43">
            <w:r>
              <w:t>Input</w:t>
            </w:r>
          </w:p>
        </w:tc>
        <w:tc>
          <w:tcPr>
            <w:tcW w:w="2300" w:type="dxa"/>
          </w:tcPr>
          <w:p w:rsidR="00F07AB8" w:rsidRPr="00F07AB8" w:rsidRDefault="00F07AB8" w:rsidP="00C43C43">
            <w:pPr>
              <w:rPr>
                <w:sz w:val="20"/>
                <w:szCs w:val="20"/>
              </w:rPr>
            </w:pPr>
            <w:r w:rsidRPr="00F07AB8">
              <w:rPr>
                <w:sz w:val="20"/>
                <w:szCs w:val="20"/>
              </w:rPr>
              <w:t>if 1 enable AWVALID else ARVALID. WVALID needs to be enabled on AXI to transmit data and strobes</w:t>
            </w:r>
          </w:p>
        </w:tc>
        <w:tc>
          <w:tcPr>
            <w:tcW w:w="3363" w:type="dxa"/>
          </w:tcPr>
          <w:p w:rsidR="00F07AB8" w:rsidRDefault="00F07AB8" w:rsidP="00C43C43">
            <w:r>
              <w:t>transfer direction.1 – write, 0- read</w:t>
            </w:r>
          </w:p>
        </w:tc>
      </w:tr>
      <w:tr w:rsidR="005C57AC" w:rsidTr="00F07AB8">
        <w:tc>
          <w:tcPr>
            <w:tcW w:w="3057" w:type="dxa"/>
          </w:tcPr>
          <w:p w:rsidR="005C57AC" w:rsidRPr="00B729A1" w:rsidRDefault="00B729A1" w:rsidP="00F805F6">
            <w:r>
              <w:t>HTRANS[1:0]</w:t>
            </w:r>
          </w:p>
        </w:tc>
        <w:tc>
          <w:tcPr>
            <w:tcW w:w="856" w:type="dxa"/>
          </w:tcPr>
          <w:p w:rsidR="005C57AC" w:rsidRDefault="005C57AC" w:rsidP="00C07873">
            <w:r>
              <w:t>Input</w:t>
            </w:r>
          </w:p>
        </w:tc>
        <w:tc>
          <w:tcPr>
            <w:tcW w:w="2300" w:type="dxa"/>
          </w:tcPr>
          <w:p w:rsidR="005C57AC" w:rsidRPr="00F07AB8" w:rsidRDefault="005C57AC" w:rsidP="00D13D7E">
            <w:pPr>
              <w:rPr>
                <w:sz w:val="20"/>
                <w:szCs w:val="20"/>
              </w:rPr>
            </w:pPr>
          </w:p>
        </w:tc>
        <w:tc>
          <w:tcPr>
            <w:tcW w:w="3363" w:type="dxa"/>
          </w:tcPr>
          <w:p w:rsidR="005C57AC" w:rsidRDefault="005C57AC" w:rsidP="00D13D7E">
            <w:r>
              <w:t>Transfer type – IDLE, BUSY, NONSEQ, SEQ</w:t>
            </w:r>
          </w:p>
        </w:tc>
      </w:tr>
      <w:tr w:rsidR="005C57AC" w:rsidTr="00F07AB8">
        <w:tc>
          <w:tcPr>
            <w:tcW w:w="3057" w:type="dxa"/>
          </w:tcPr>
          <w:p w:rsidR="005C57AC" w:rsidRDefault="00B729A1" w:rsidP="00F805F6">
            <w:r>
              <w:t>HSIZE[2:0]</w:t>
            </w:r>
          </w:p>
        </w:tc>
        <w:tc>
          <w:tcPr>
            <w:tcW w:w="856" w:type="dxa"/>
          </w:tcPr>
          <w:p w:rsidR="005C57AC" w:rsidRDefault="005C57AC" w:rsidP="00C07873">
            <w:r>
              <w:t>Input</w:t>
            </w:r>
          </w:p>
        </w:tc>
        <w:tc>
          <w:tcPr>
            <w:tcW w:w="2300" w:type="dxa"/>
          </w:tcPr>
          <w:p w:rsidR="005C57AC" w:rsidRPr="00F07AB8" w:rsidRDefault="00F07AB8" w:rsidP="00D13D7E">
            <w:pPr>
              <w:rPr>
                <w:sz w:val="20"/>
                <w:szCs w:val="20"/>
              </w:rPr>
            </w:pPr>
            <w:r>
              <w:rPr>
                <w:sz w:val="20"/>
                <w:szCs w:val="20"/>
              </w:rPr>
              <w:t xml:space="preserve">if hwrite ==1 </w:t>
            </w:r>
            <w:r w:rsidR="00901945" w:rsidRPr="00901945">
              <w:rPr>
                <w:sz w:val="20"/>
                <w:szCs w:val="20"/>
              </w:rPr>
              <w:sym w:font="Wingdings" w:char="F0E0"/>
            </w:r>
            <w:r>
              <w:rPr>
                <w:sz w:val="20"/>
                <w:szCs w:val="20"/>
              </w:rPr>
              <w:t xml:space="preserve"> AWSIZ</w:t>
            </w:r>
            <w:r w:rsidRPr="00F07AB8">
              <w:rPr>
                <w:sz w:val="20"/>
                <w:szCs w:val="20"/>
              </w:rPr>
              <w:t>E                    else</w:t>
            </w:r>
            <w:r w:rsidR="00901945" w:rsidRPr="00901945">
              <w:rPr>
                <w:sz w:val="20"/>
                <w:szCs w:val="20"/>
              </w:rPr>
              <w:sym w:font="Wingdings" w:char="F0E0"/>
            </w:r>
            <w:r w:rsidRPr="00F07AB8">
              <w:rPr>
                <w:sz w:val="20"/>
                <w:szCs w:val="20"/>
              </w:rPr>
              <w:t>ARSize</w:t>
            </w:r>
            <w:r>
              <w:rPr>
                <w:sz w:val="20"/>
                <w:szCs w:val="20"/>
              </w:rPr>
              <w:t>. See special design considerations below</w:t>
            </w:r>
          </w:p>
        </w:tc>
        <w:tc>
          <w:tcPr>
            <w:tcW w:w="3363" w:type="dxa"/>
          </w:tcPr>
          <w:p w:rsidR="005C57AC" w:rsidRDefault="005C57AC" w:rsidP="00D13D7E">
            <w:r>
              <w:t>transfer size – 8, 16, 32, 64, 128, 256, 512b</w:t>
            </w:r>
          </w:p>
        </w:tc>
      </w:tr>
      <w:tr w:rsidR="005C57AC" w:rsidTr="00F07AB8">
        <w:tc>
          <w:tcPr>
            <w:tcW w:w="3057" w:type="dxa"/>
          </w:tcPr>
          <w:p w:rsidR="005C57AC" w:rsidRDefault="00B729A1" w:rsidP="00F805F6">
            <w:r>
              <w:t>HBURST[2:0]</w:t>
            </w:r>
          </w:p>
        </w:tc>
        <w:tc>
          <w:tcPr>
            <w:tcW w:w="856" w:type="dxa"/>
          </w:tcPr>
          <w:p w:rsidR="005C57AC" w:rsidRDefault="005C57AC" w:rsidP="00C07873">
            <w:r>
              <w:t>Input</w:t>
            </w:r>
          </w:p>
        </w:tc>
        <w:tc>
          <w:tcPr>
            <w:tcW w:w="2300" w:type="dxa"/>
          </w:tcPr>
          <w:p w:rsidR="005C57AC" w:rsidRPr="00F07AB8" w:rsidRDefault="00F07AB8" w:rsidP="00D13D7E">
            <w:pPr>
              <w:rPr>
                <w:sz w:val="20"/>
                <w:szCs w:val="20"/>
              </w:rPr>
            </w:pPr>
            <w:r w:rsidRPr="00F07AB8">
              <w:rPr>
                <w:sz w:val="20"/>
                <w:szCs w:val="20"/>
              </w:rPr>
              <w:t xml:space="preserve">if hwrite==1 </w:t>
            </w:r>
            <w:r w:rsidR="00901945" w:rsidRPr="00901945">
              <w:rPr>
                <w:sz w:val="20"/>
                <w:szCs w:val="20"/>
              </w:rPr>
              <w:sym w:font="Wingdings" w:char="F0E0"/>
            </w:r>
            <w:r w:rsidRPr="00F07AB8">
              <w:rPr>
                <w:sz w:val="20"/>
                <w:szCs w:val="20"/>
              </w:rPr>
              <w:t xml:space="preserve">AWBURST          else </w:t>
            </w:r>
            <w:r w:rsidR="00901945" w:rsidRPr="00901945">
              <w:rPr>
                <w:sz w:val="20"/>
                <w:szCs w:val="20"/>
              </w:rPr>
              <w:sym w:font="Wingdings" w:char="F0E0"/>
            </w:r>
            <w:r w:rsidRPr="00F07AB8">
              <w:rPr>
                <w:sz w:val="20"/>
                <w:szCs w:val="20"/>
              </w:rPr>
              <w:t xml:space="preserve">ARBURST  </w:t>
            </w:r>
            <w:r>
              <w:rPr>
                <w:sz w:val="20"/>
                <w:szCs w:val="20"/>
              </w:rPr>
              <w:t>See special design considerations below</w:t>
            </w:r>
          </w:p>
        </w:tc>
        <w:tc>
          <w:tcPr>
            <w:tcW w:w="3363" w:type="dxa"/>
          </w:tcPr>
          <w:p w:rsidR="005C57AC" w:rsidRDefault="005C57AC" w:rsidP="00D13D7E">
            <w:r>
              <w:t>Burst operation, - SINGLE, INCR – unspecified length, WRAP4, INCR4, WRAP8, INCR8, WRAP16, INCR16</w:t>
            </w:r>
          </w:p>
        </w:tc>
      </w:tr>
      <w:tr w:rsidR="005C57AC" w:rsidTr="00F07AB8">
        <w:tc>
          <w:tcPr>
            <w:tcW w:w="3057" w:type="dxa"/>
          </w:tcPr>
          <w:p w:rsidR="005C57AC" w:rsidRDefault="00B729A1" w:rsidP="00F805F6">
            <w:r>
              <w:t xml:space="preserve">HPROT[3:0] </w:t>
            </w:r>
          </w:p>
        </w:tc>
        <w:tc>
          <w:tcPr>
            <w:tcW w:w="856" w:type="dxa"/>
          </w:tcPr>
          <w:p w:rsidR="005C57AC" w:rsidRDefault="005C57AC" w:rsidP="00C07873">
            <w:r>
              <w:t>Input</w:t>
            </w:r>
          </w:p>
        </w:tc>
        <w:tc>
          <w:tcPr>
            <w:tcW w:w="2300" w:type="dxa"/>
          </w:tcPr>
          <w:p w:rsidR="005C57AC" w:rsidRPr="00F07AB8" w:rsidRDefault="00F07AB8" w:rsidP="00F07AB8">
            <w:pPr>
              <w:rPr>
                <w:sz w:val="20"/>
                <w:szCs w:val="20"/>
              </w:rPr>
            </w:pPr>
            <w:r>
              <w:rPr>
                <w:sz w:val="20"/>
                <w:szCs w:val="20"/>
              </w:rPr>
              <w:t>See special design considerations below</w:t>
            </w:r>
          </w:p>
        </w:tc>
        <w:tc>
          <w:tcPr>
            <w:tcW w:w="3363" w:type="dxa"/>
          </w:tcPr>
          <w:p w:rsidR="005C57AC" w:rsidRDefault="005C57AC" w:rsidP="00D13D7E">
            <w:r>
              <w:t>protection control signals – see details below</w:t>
            </w:r>
          </w:p>
          <w:p w:rsidR="005C57AC" w:rsidRDefault="005C57AC" w:rsidP="00D13D7E">
            <w:r>
              <w:t>[3] – cacheable</w:t>
            </w:r>
          </w:p>
          <w:p w:rsidR="005C57AC" w:rsidRDefault="005C57AC" w:rsidP="00D13D7E">
            <w:r>
              <w:t>[2] – bufferable</w:t>
            </w:r>
          </w:p>
          <w:p w:rsidR="005C57AC" w:rsidRDefault="005C57AC" w:rsidP="00D13D7E">
            <w:r>
              <w:t>[1] – privileged</w:t>
            </w:r>
          </w:p>
          <w:p w:rsidR="005C57AC" w:rsidRDefault="005C57AC" w:rsidP="00D13D7E">
            <w:r>
              <w:t>[0] – data/opcode</w:t>
            </w:r>
          </w:p>
        </w:tc>
      </w:tr>
      <w:tr w:rsidR="005C57AC" w:rsidTr="00F07AB8">
        <w:tc>
          <w:tcPr>
            <w:tcW w:w="3057" w:type="dxa"/>
          </w:tcPr>
          <w:p w:rsidR="005C57AC" w:rsidRDefault="00B729A1" w:rsidP="00D13D7E">
            <w:r>
              <w:t>HADDR[P_ADDR_WIDTH-1:0]</w:t>
            </w:r>
          </w:p>
        </w:tc>
        <w:tc>
          <w:tcPr>
            <w:tcW w:w="856" w:type="dxa"/>
          </w:tcPr>
          <w:p w:rsidR="005C57AC" w:rsidRDefault="005C57AC" w:rsidP="00D13D7E">
            <w:r>
              <w:t>Input</w:t>
            </w:r>
          </w:p>
        </w:tc>
        <w:tc>
          <w:tcPr>
            <w:tcW w:w="2300" w:type="dxa"/>
          </w:tcPr>
          <w:p w:rsidR="00F07AB8" w:rsidRPr="00F07AB8" w:rsidRDefault="00F07AB8" w:rsidP="00D13D7E">
            <w:pPr>
              <w:rPr>
                <w:sz w:val="20"/>
                <w:szCs w:val="20"/>
              </w:rPr>
            </w:pPr>
            <w:r w:rsidRPr="00F07AB8">
              <w:rPr>
                <w:sz w:val="20"/>
                <w:szCs w:val="20"/>
              </w:rPr>
              <w:t>if hwrite==1</w:t>
            </w:r>
            <w:r w:rsidR="00901945" w:rsidRPr="00901945">
              <w:rPr>
                <w:sz w:val="20"/>
                <w:szCs w:val="20"/>
              </w:rPr>
              <w:sym w:font="Wingdings" w:char="F0E0"/>
            </w:r>
            <w:r w:rsidRPr="00F07AB8">
              <w:rPr>
                <w:sz w:val="20"/>
                <w:szCs w:val="20"/>
              </w:rPr>
              <w:t xml:space="preserve"> AWADDR            </w:t>
            </w:r>
          </w:p>
          <w:p w:rsidR="005C57AC" w:rsidRPr="00F07AB8" w:rsidRDefault="00F07AB8" w:rsidP="00D13D7E">
            <w:pPr>
              <w:rPr>
                <w:sz w:val="20"/>
                <w:szCs w:val="20"/>
              </w:rPr>
            </w:pPr>
            <w:r w:rsidRPr="00F07AB8">
              <w:rPr>
                <w:sz w:val="20"/>
                <w:szCs w:val="20"/>
              </w:rPr>
              <w:t xml:space="preserve">else </w:t>
            </w:r>
            <w:r w:rsidR="00901945" w:rsidRPr="00901945">
              <w:rPr>
                <w:sz w:val="20"/>
                <w:szCs w:val="20"/>
              </w:rPr>
              <w:sym w:font="Wingdings" w:char="F0E0"/>
            </w:r>
            <w:r w:rsidRPr="00F07AB8">
              <w:rPr>
                <w:sz w:val="20"/>
                <w:szCs w:val="20"/>
              </w:rPr>
              <w:t>ARADDR</w:t>
            </w:r>
          </w:p>
        </w:tc>
        <w:tc>
          <w:tcPr>
            <w:tcW w:w="3363" w:type="dxa"/>
          </w:tcPr>
          <w:p w:rsidR="005C57AC" w:rsidRDefault="005C57AC" w:rsidP="00D13D7E"/>
        </w:tc>
      </w:tr>
      <w:tr w:rsidR="005C57AC" w:rsidTr="00F07AB8">
        <w:tc>
          <w:tcPr>
            <w:tcW w:w="3057" w:type="dxa"/>
          </w:tcPr>
          <w:p w:rsidR="005C57AC" w:rsidRDefault="00B729A1" w:rsidP="00D13D7E">
            <w:r>
              <w:t>HWDATA[P_DATA_WIDTH-1:0]</w:t>
            </w:r>
          </w:p>
        </w:tc>
        <w:tc>
          <w:tcPr>
            <w:tcW w:w="856" w:type="dxa"/>
          </w:tcPr>
          <w:p w:rsidR="005C57AC" w:rsidRDefault="005C57AC" w:rsidP="00D13D7E">
            <w:r>
              <w:t>Input</w:t>
            </w:r>
          </w:p>
        </w:tc>
        <w:tc>
          <w:tcPr>
            <w:tcW w:w="2300" w:type="dxa"/>
          </w:tcPr>
          <w:p w:rsidR="005C57AC" w:rsidRPr="00F07AB8" w:rsidRDefault="00F07AB8" w:rsidP="00D13D7E">
            <w:pPr>
              <w:rPr>
                <w:sz w:val="20"/>
                <w:szCs w:val="20"/>
              </w:rPr>
            </w:pPr>
            <w:r>
              <w:rPr>
                <w:sz w:val="20"/>
                <w:szCs w:val="20"/>
              </w:rPr>
              <w:t>AWDATA</w:t>
            </w:r>
          </w:p>
        </w:tc>
        <w:tc>
          <w:tcPr>
            <w:tcW w:w="3363" w:type="dxa"/>
          </w:tcPr>
          <w:p w:rsidR="005C57AC" w:rsidRDefault="005C57AC" w:rsidP="00D13D7E">
            <w:r>
              <w:t>write data bus</w:t>
            </w:r>
          </w:p>
        </w:tc>
      </w:tr>
      <w:tr w:rsidR="005C57AC" w:rsidTr="00F07AB8">
        <w:tc>
          <w:tcPr>
            <w:tcW w:w="3057" w:type="dxa"/>
          </w:tcPr>
          <w:p w:rsidR="005C57AC" w:rsidRDefault="00B729A1" w:rsidP="00C07873">
            <w:r>
              <w:t>HREADY</w:t>
            </w:r>
          </w:p>
        </w:tc>
        <w:tc>
          <w:tcPr>
            <w:tcW w:w="856" w:type="dxa"/>
          </w:tcPr>
          <w:p w:rsidR="005C57AC" w:rsidRDefault="005C57AC" w:rsidP="00C07873">
            <w:r>
              <w:t>Output</w:t>
            </w:r>
          </w:p>
        </w:tc>
        <w:tc>
          <w:tcPr>
            <w:tcW w:w="2300" w:type="dxa"/>
          </w:tcPr>
          <w:p w:rsidR="005C57AC" w:rsidRPr="00F07AB8" w:rsidRDefault="00F07AB8" w:rsidP="00D13D7E">
            <w:pPr>
              <w:rPr>
                <w:sz w:val="20"/>
                <w:szCs w:val="20"/>
              </w:rPr>
            </w:pPr>
            <w:r w:rsidRPr="00F07AB8">
              <w:rPr>
                <w:sz w:val="20"/>
                <w:szCs w:val="20"/>
              </w:rPr>
              <w:t>RVALID</w:t>
            </w:r>
          </w:p>
        </w:tc>
        <w:tc>
          <w:tcPr>
            <w:tcW w:w="3363" w:type="dxa"/>
          </w:tcPr>
          <w:p w:rsidR="005C57AC" w:rsidRDefault="005C57AC" w:rsidP="00D13D7E">
            <w:r>
              <w:t>transfer Done</w:t>
            </w:r>
          </w:p>
        </w:tc>
      </w:tr>
      <w:tr w:rsidR="005C57AC" w:rsidTr="00F07AB8">
        <w:tc>
          <w:tcPr>
            <w:tcW w:w="3057" w:type="dxa"/>
          </w:tcPr>
          <w:p w:rsidR="005C57AC" w:rsidRDefault="00B729A1" w:rsidP="00C07873">
            <w:r>
              <w:t>HRESP[1:0]</w:t>
            </w:r>
          </w:p>
        </w:tc>
        <w:tc>
          <w:tcPr>
            <w:tcW w:w="856" w:type="dxa"/>
          </w:tcPr>
          <w:p w:rsidR="005C57AC" w:rsidRDefault="005C57AC" w:rsidP="00C07873">
            <w:r>
              <w:t>Output</w:t>
            </w:r>
          </w:p>
        </w:tc>
        <w:tc>
          <w:tcPr>
            <w:tcW w:w="2300" w:type="dxa"/>
          </w:tcPr>
          <w:p w:rsidR="005C57AC" w:rsidRPr="00F07AB8" w:rsidRDefault="00F07AB8" w:rsidP="00D13D7E">
            <w:pPr>
              <w:rPr>
                <w:sz w:val="20"/>
                <w:szCs w:val="20"/>
              </w:rPr>
            </w:pPr>
            <w:r w:rsidRPr="00F07AB8">
              <w:rPr>
                <w:sz w:val="20"/>
                <w:szCs w:val="20"/>
              </w:rPr>
              <w:t>AXIRESP/AXIWRESP</w:t>
            </w:r>
          </w:p>
        </w:tc>
        <w:tc>
          <w:tcPr>
            <w:tcW w:w="3363" w:type="dxa"/>
          </w:tcPr>
          <w:p w:rsidR="005C57AC" w:rsidRDefault="005C57AC" w:rsidP="00D13D7E">
            <w:r>
              <w:t>transfer response – OKAY, ERROR, RETRY,SPLIT</w:t>
            </w:r>
          </w:p>
        </w:tc>
      </w:tr>
      <w:tr w:rsidR="005C57AC" w:rsidTr="00F07AB8">
        <w:tc>
          <w:tcPr>
            <w:tcW w:w="3057" w:type="dxa"/>
          </w:tcPr>
          <w:p w:rsidR="005C57AC" w:rsidRDefault="00B729A1" w:rsidP="00E24D19">
            <w:r>
              <w:t>HRDATA[P_DATA_WIDTH-1:0]</w:t>
            </w:r>
          </w:p>
        </w:tc>
        <w:tc>
          <w:tcPr>
            <w:tcW w:w="856" w:type="dxa"/>
          </w:tcPr>
          <w:p w:rsidR="005C57AC" w:rsidRDefault="005C57AC" w:rsidP="00D13D7E">
            <w:r>
              <w:t>Output</w:t>
            </w:r>
          </w:p>
        </w:tc>
        <w:tc>
          <w:tcPr>
            <w:tcW w:w="2300" w:type="dxa"/>
          </w:tcPr>
          <w:p w:rsidR="005C57AC" w:rsidRPr="00F07AB8" w:rsidRDefault="00F07AB8" w:rsidP="00D13D7E">
            <w:pPr>
              <w:rPr>
                <w:sz w:val="20"/>
                <w:szCs w:val="20"/>
              </w:rPr>
            </w:pPr>
            <w:r w:rsidRPr="00F07AB8">
              <w:rPr>
                <w:sz w:val="20"/>
                <w:szCs w:val="20"/>
              </w:rPr>
              <w:t xml:space="preserve">RVALID=1 </w:t>
            </w:r>
            <w:r w:rsidR="00901945" w:rsidRPr="00901945">
              <w:rPr>
                <w:sz w:val="20"/>
                <w:szCs w:val="20"/>
              </w:rPr>
              <w:sym w:font="Wingdings" w:char="F0E0"/>
            </w:r>
            <w:r w:rsidRPr="00F07AB8">
              <w:rPr>
                <w:sz w:val="20"/>
                <w:szCs w:val="20"/>
              </w:rPr>
              <w:t>AXIRDATA</w:t>
            </w:r>
          </w:p>
        </w:tc>
        <w:tc>
          <w:tcPr>
            <w:tcW w:w="3363" w:type="dxa"/>
          </w:tcPr>
          <w:p w:rsidR="005C57AC" w:rsidRDefault="005C57AC" w:rsidP="00D13D7E">
            <w:r>
              <w:t>read data bus</w:t>
            </w:r>
          </w:p>
        </w:tc>
      </w:tr>
      <w:tr w:rsidR="005C57AC" w:rsidTr="00F07AB8">
        <w:tc>
          <w:tcPr>
            <w:tcW w:w="3057" w:type="dxa"/>
          </w:tcPr>
          <w:p w:rsidR="005C57AC" w:rsidRPr="00F805F6" w:rsidRDefault="005C57AC" w:rsidP="00D13D7E">
            <w:pPr>
              <w:rPr>
                <w:b/>
              </w:rPr>
            </w:pPr>
            <w:r w:rsidRPr="00F805F6">
              <w:rPr>
                <w:b/>
                <w:sz w:val="24"/>
              </w:rPr>
              <w:t>Arbiter</w:t>
            </w:r>
          </w:p>
        </w:tc>
        <w:tc>
          <w:tcPr>
            <w:tcW w:w="856" w:type="dxa"/>
          </w:tcPr>
          <w:p w:rsidR="005C57AC" w:rsidRDefault="005C57AC" w:rsidP="00D13D7E"/>
        </w:tc>
        <w:tc>
          <w:tcPr>
            <w:tcW w:w="2300" w:type="dxa"/>
          </w:tcPr>
          <w:p w:rsidR="005C57AC" w:rsidRPr="00F07AB8" w:rsidRDefault="005C57AC" w:rsidP="00D13D7E">
            <w:pPr>
              <w:rPr>
                <w:sz w:val="20"/>
                <w:szCs w:val="20"/>
              </w:rPr>
            </w:pPr>
          </w:p>
        </w:tc>
        <w:tc>
          <w:tcPr>
            <w:tcW w:w="3363" w:type="dxa"/>
          </w:tcPr>
          <w:p w:rsidR="005C57AC" w:rsidRDefault="005C57AC" w:rsidP="00D13D7E"/>
        </w:tc>
      </w:tr>
      <w:tr w:rsidR="005C57AC" w:rsidTr="00F07AB8">
        <w:tc>
          <w:tcPr>
            <w:tcW w:w="3057" w:type="dxa"/>
          </w:tcPr>
          <w:p w:rsidR="005C57AC" w:rsidRDefault="005C57AC" w:rsidP="00D13D7E">
            <w:r>
              <w:t>HBUSTREQ[P_NUM_MASTERS-1:0]</w:t>
            </w:r>
          </w:p>
        </w:tc>
        <w:tc>
          <w:tcPr>
            <w:tcW w:w="856" w:type="dxa"/>
          </w:tcPr>
          <w:p w:rsidR="005C57AC" w:rsidRDefault="005C57AC" w:rsidP="00D13D7E">
            <w:r>
              <w:t>Input</w:t>
            </w:r>
          </w:p>
        </w:tc>
        <w:tc>
          <w:tcPr>
            <w:tcW w:w="2300" w:type="dxa"/>
          </w:tcPr>
          <w:p w:rsidR="005C57AC" w:rsidRPr="00F07AB8" w:rsidRDefault="005C57AC" w:rsidP="00D13D7E">
            <w:pPr>
              <w:rPr>
                <w:sz w:val="20"/>
                <w:szCs w:val="20"/>
              </w:rPr>
            </w:pPr>
          </w:p>
        </w:tc>
        <w:tc>
          <w:tcPr>
            <w:tcW w:w="3363" w:type="dxa"/>
          </w:tcPr>
          <w:p w:rsidR="005C57AC" w:rsidRDefault="00ED56DE" w:rsidP="006E3E86">
            <w:r>
              <w:t>master asking for request access for one of its virtual ports</w:t>
            </w:r>
          </w:p>
        </w:tc>
      </w:tr>
      <w:tr w:rsidR="00276CE2" w:rsidTr="00F07AB8">
        <w:tc>
          <w:tcPr>
            <w:tcW w:w="3057" w:type="dxa"/>
          </w:tcPr>
          <w:p w:rsidR="00276CE2" w:rsidRDefault="00276CE2" w:rsidP="00E74A2C">
            <w:r>
              <w:t>HLOCK</w:t>
            </w:r>
            <w:r w:rsidR="00ED56DE">
              <w:t>[P_NUM_MASTERS-1:0]</w:t>
            </w:r>
          </w:p>
        </w:tc>
        <w:tc>
          <w:tcPr>
            <w:tcW w:w="856" w:type="dxa"/>
          </w:tcPr>
          <w:p w:rsidR="00276CE2" w:rsidRDefault="00276CE2" w:rsidP="00E74A2C">
            <w:r>
              <w:t>Input</w:t>
            </w:r>
          </w:p>
        </w:tc>
        <w:tc>
          <w:tcPr>
            <w:tcW w:w="2300" w:type="dxa"/>
          </w:tcPr>
          <w:p w:rsidR="00276CE2" w:rsidRPr="00F07AB8" w:rsidRDefault="00276CE2" w:rsidP="00E74A2C">
            <w:pPr>
              <w:rPr>
                <w:sz w:val="20"/>
                <w:szCs w:val="20"/>
              </w:rPr>
            </w:pPr>
          </w:p>
        </w:tc>
        <w:tc>
          <w:tcPr>
            <w:tcW w:w="3363" w:type="dxa"/>
          </w:tcPr>
          <w:p w:rsidR="00276CE2" w:rsidRDefault="00276CE2" w:rsidP="00E74A2C">
            <w:r>
              <w:t>keeps arbiter until request line de-asserted</w:t>
            </w:r>
          </w:p>
        </w:tc>
      </w:tr>
      <w:tr w:rsidR="00276CE2" w:rsidTr="00F07AB8">
        <w:tc>
          <w:tcPr>
            <w:tcW w:w="3057" w:type="dxa"/>
          </w:tcPr>
          <w:p w:rsidR="00276CE2" w:rsidRDefault="00276CE2" w:rsidP="00D13D7E">
            <w:r>
              <w:t>HGRANT[P_NUM_MASTERS-1:0]</w:t>
            </w:r>
          </w:p>
        </w:tc>
        <w:tc>
          <w:tcPr>
            <w:tcW w:w="856" w:type="dxa"/>
          </w:tcPr>
          <w:p w:rsidR="00276CE2" w:rsidRDefault="00276CE2" w:rsidP="00D13D7E">
            <w:r>
              <w:t>Output</w:t>
            </w:r>
          </w:p>
        </w:tc>
        <w:tc>
          <w:tcPr>
            <w:tcW w:w="2300" w:type="dxa"/>
          </w:tcPr>
          <w:p w:rsidR="00276CE2" w:rsidRPr="00F07AB8" w:rsidRDefault="00276CE2" w:rsidP="00D13D7E">
            <w:pPr>
              <w:rPr>
                <w:sz w:val="20"/>
                <w:szCs w:val="20"/>
              </w:rPr>
            </w:pPr>
          </w:p>
        </w:tc>
        <w:tc>
          <w:tcPr>
            <w:tcW w:w="3363" w:type="dxa"/>
          </w:tcPr>
          <w:p w:rsidR="00276CE2" w:rsidRDefault="00ED56DE" w:rsidP="00D13D7E">
            <w:r>
              <w:t xml:space="preserve"> Virtual master granted access to use bus</w:t>
            </w:r>
          </w:p>
        </w:tc>
      </w:tr>
      <w:tr w:rsidR="00276CE2" w:rsidTr="00F07AB8">
        <w:tc>
          <w:tcPr>
            <w:tcW w:w="3057" w:type="dxa"/>
          </w:tcPr>
          <w:p w:rsidR="00276CE2" w:rsidRPr="00A433C0" w:rsidRDefault="00276CE2" w:rsidP="0038368B">
            <w:pPr>
              <w:rPr>
                <w:b/>
                <w:sz w:val="24"/>
              </w:rPr>
            </w:pPr>
            <w:r w:rsidRPr="00A433C0">
              <w:rPr>
                <w:b/>
                <w:sz w:val="24"/>
              </w:rPr>
              <w:t>Ring bus – CSR access</w:t>
            </w:r>
          </w:p>
        </w:tc>
        <w:tc>
          <w:tcPr>
            <w:tcW w:w="856" w:type="dxa"/>
          </w:tcPr>
          <w:p w:rsidR="00276CE2" w:rsidRDefault="00276CE2" w:rsidP="0038368B"/>
        </w:tc>
        <w:tc>
          <w:tcPr>
            <w:tcW w:w="2300" w:type="dxa"/>
          </w:tcPr>
          <w:p w:rsidR="00276CE2" w:rsidRPr="00F07AB8" w:rsidRDefault="00276CE2" w:rsidP="0038368B">
            <w:pPr>
              <w:rPr>
                <w:sz w:val="20"/>
                <w:szCs w:val="20"/>
              </w:rPr>
            </w:pPr>
          </w:p>
        </w:tc>
        <w:tc>
          <w:tcPr>
            <w:tcW w:w="3363" w:type="dxa"/>
          </w:tcPr>
          <w:p w:rsidR="00276CE2" w:rsidRDefault="00276CE2" w:rsidP="0038368B"/>
        </w:tc>
      </w:tr>
      <w:tr w:rsidR="003869EC" w:rsidTr="00F07AB8">
        <w:tc>
          <w:tcPr>
            <w:tcW w:w="3057" w:type="dxa"/>
          </w:tcPr>
          <w:p w:rsidR="003869EC" w:rsidRDefault="003869EC" w:rsidP="00BE6C96">
            <w:r>
              <w:t>CLK_ring</w:t>
            </w:r>
          </w:p>
        </w:tc>
        <w:tc>
          <w:tcPr>
            <w:tcW w:w="856" w:type="dxa"/>
          </w:tcPr>
          <w:p w:rsidR="003869EC" w:rsidRDefault="003869EC" w:rsidP="00BE6C96">
            <w:r>
              <w:t>Input</w:t>
            </w:r>
          </w:p>
        </w:tc>
        <w:tc>
          <w:tcPr>
            <w:tcW w:w="2300" w:type="dxa"/>
          </w:tcPr>
          <w:p w:rsidR="003869EC" w:rsidRDefault="003869EC" w:rsidP="00BE6C96">
            <w:r>
              <w:t>N/A</w:t>
            </w:r>
          </w:p>
        </w:tc>
        <w:tc>
          <w:tcPr>
            <w:tcW w:w="3363" w:type="dxa"/>
          </w:tcPr>
          <w:p w:rsidR="003869EC" w:rsidRDefault="003869EC" w:rsidP="0038368B"/>
        </w:tc>
      </w:tr>
      <w:tr w:rsidR="003869EC" w:rsidTr="00F07AB8">
        <w:tc>
          <w:tcPr>
            <w:tcW w:w="3057" w:type="dxa"/>
          </w:tcPr>
          <w:p w:rsidR="003869EC" w:rsidRDefault="003869EC" w:rsidP="00BE6C96">
            <w:r>
              <w:t>RST_ring</w:t>
            </w:r>
          </w:p>
        </w:tc>
        <w:tc>
          <w:tcPr>
            <w:tcW w:w="856" w:type="dxa"/>
          </w:tcPr>
          <w:p w:rsidR="003869EC" w:rsidRDefault="003869EC" w:rsidP="00BE6C96">
            <w:r>
              <w:t>Input</w:t>
            </w:r>
          </w:p>
        </w:tc>
        <w:tc>
          <w:tcPr>
            <w:tcW w:w="2300" w:type="dxa"/>
          </w:tcPr>
          <w:p w:rsidR="003869EC" w:rsidRDefault="003869EC">
            <w:r w:rsidRPr="00C57C00">
              <w:t>N/A</w:t>
            </w:r>
          </w:p>
        </w:tc>
        <w:tc>
          <w:tcPr>
            <w:tcW w:w="3363" w:type="dxa"/>
          </w:tcPr>
          <w:p w:rsidR="003869EC" w:rsidRDefault="003869EC" w:rsidP="0038368B"/>
        </w:tc>
      </w:tr>
      <w:tr w:rsidR="003869EC" w:rsidTr="00F07AB8">
        <w:tc>
          <w:tcPr>
            <w:tcW w:w="3057" w:type="dxa"/>
          </w:tcPr>
          <w:p w:rsidR="003869EC" w:rsidRDefault="003869EC" w:rsidP="00BE6C96">
            <w:r>
              <w:t>CMD_in[2:0]</w:t>
            </w:r>
          </w:p>
        </w:tc>
        <w:tc>
          <w:tcPr>
            <w:tcW w:w="856" w:type="dxa"/>
          </w:tcPr>
          <w:p w:rsidR="003869EC" w:rsidRDefault="003869EC" w:rsidP="00BE6C96">
            <w:r>
              <w:t>Input</w:t>
            </w:r>
          </w:p>
        </w:tc>
        <w:tc>
          <w:tcPr>
            <w:tcW w:w="2300" w:type="dxa"/>
          </w:tcPr>
          <w:p w:rsidR="003869EC" w:rsidRDefault="003869EC">
            <w:r w:rsidRPr="00C57C00">
              <w:t>N/A</w:t>
            </w:r>
          </w:p>
        </w:tc>
        <w:tc>
          <w:tcPr>
            <w:tcW w:w="3363" w:type="dxa"/>
          </w:tcPr>
          <w:p w:rsidR="003869EC" w:rsidRDefault="003869EC" w:rsidP="003869EC">
            <w:r>
              <w:t>000 – NOP</w:t>
            </w:r>
          </w:p>
          <w:p w:rsidR="003869EC" w:rsidRDefault="003869EC" w:rsidP="003869EC">
            <w:r>
              <w:t>001 – RD</w:t>
            </w:r>
          </w:p>
          <w:p w:rsidR="003869EC" w:rsidRDefault="003869EC" w:rsidP="003869EC">
            <w:r>
              <w:t>010 – WR</w:t>
            </w:r>
          </w:p>
          <w:p w:rsidR="003869EC" w:rsidRDefault="003869EC" w:rsidP="003869EC">
            <w:r>
              <w:t>011 – WRD</w:t>
            </w:r>
          </w:p>
          <w:p w:rsidR="003869EC" w:rsidRDefault="003869EC" w:rsidP="003869EC">
            <w:r>
              <w:t>100 – ACK</w:t>
            </w:r>
          </w:p>
          <w:p w:rsidR="003869EC" w:rsidRDefault="003869EC" w:rsidP="003869EC">
            <w:r>
              <w:t>101 – ACK CLAIM</w:t>
            </w:r>
          </w:p>
          <w:p w:rsidR="003869EC" w:rsidRDefault="003869EC" w:rsidP="003869EC">
            <w:r>
              <w:t>110 – Decode ERR</w:t>
            </w:r>
          </w:p>
          <w:p w:rsidR="003869EC" w:rsidRDefault="003869EC" w:rsidP="003869EC">
            <w:r>
              <w:t>111 - RSVD</w:t>
            </w:r>
          </w:p>
        </w:tc>
      </w:tr>
      <w:tr w:rsidR="003869EC" w:rsidTr="00F07AB8">
        <w:tc>
          <w:tcPr>
            <w:tcW w:w="3057" w:type="dxa"/>
          </w:tcPr>
          <w:p w:rsidR="003869EC" w:rsidRDefault="003869EC" w:rsidP="00BE6C96">
            <w:r>
              <w:t>DATA_in</w:t>
            </w:r>
          </w:p>
          <w:p w:rsidR="003869EC" w:rsidRPr="00B729A1" w:rsidRDefault="003869EC" w:rsidP="00BE6C96">
            <w:r>
              <w:t>[P_RING_DATA_WIDTH-1:0]</w:t>
            </w:r>
          </w:p>
        </w:tc>
        <w:tc>
          <w:tcPr>
            <w:tcW w:w="856" w:type="dxa"/>
          </w:tcPr>
          <w:p w:rsidR="003869EC" w:rsidRDefault="003869EC" w:rsidP="00BE6C96">
            <w:r>
              <w:t>Output</w:t>
            </w:r>
          </w:p>
        </w:tc>
        <w:tc>
          <w:tcPr>
            <w:tcW w:w="2300" w:type="dxa"/>
          </w:tcPr>
          <w:p w:rsidR="003869EC" w:rsidRDefault="003869EC">
            <w:r w:rsidRPr="00C57C00">
              <w:t>N/A</w:t>
            </w:r>
          </w:p>
        </w:tc>
        <w:tc>
          <w:tcPr>
            <w:tcW w:w="3363" w:type="dxa"/>
          </w:tcPr>
          <w:p w:rsidR="003869EC" w:rsidRDefault="003869EC" w:rsidP="0038368B"/>
        </w:tc>
      </w:tr>
      <w:tr w:rsidR="003869EC" w:rsidTr="00F07AB8">
        <w:tc>
          <w:tcPr>
            <w:tcW w:w="3057" w:type="dxa"/>
          </w:tcPr>
          <w:p w:rsidR="003869EC" w:rsidRDefault="003869EC" w:rsidP="00BE6C96">
            <w:r>
              <w:t>CMD_out[2:0]</w:t>
            </w:r>
          </w:p>
        </w:tc>
        <w:tc>
          <w:tcPr>
            <w:tcW w:w="856" w:type="dxa"/>
          </w:tcPr>
          <w:p w:rsidR="003869EC" w:rsidRDefault="003869EC" w:rsidP="00BE6C96">
            <w:r>
              <w:t>Output</w:t>
            </w:r>
          </w:p>
        </w:tc>
        <w:tc>
          <w:tcPr>
            <w:tcW w:w="2300" w:type="dxa"/>
          </w:tcPr>
          <w:p w:rsidR="003869EC" w:rsidRDefault="003869EC">
            <w:r w:rsidRPr="00C57C00">
              <w:t>N/A</w:t>
            </w:r>
          </w:p>
        </w:tc>
        <w:tc>
          <w:tcPr>
            <w:tcW w:w="3363" w:type="dxa"/>
          </w:tcPr>
          <w:p w:rsidR="003869EC" w:rsidRDefault="003869EC" w:rsidP="0038368B"/>
        </w:tc>
      </w:tr>
      <w:tr w:rsidR="003869EC" w:rsidTr="00F07AB8">
        <w:tc>
          <w:tcPr>
            <w:tcW w:w="3057" w:type="dxa"/>
          </w:tcPr>
          <w:p w:rsidR="003869EC" w:rsidRDefault="003869EC" w:rsidP="00BE6C96">
            <w:r>
              <w:t>DATA_out</w:t>
            </w:r>
          </w:p>
          <w:p w:rsidR="003869EC" w:rsidRPr="00B729A1" w:rsidRDefault="003869EC" w:rsidP="00BE6C96">
            <w:r>
              <w:t>[P_RING_DATA_WIDTH-1:0]</w:t>
            </w:r>
          </w:p>
        </w:tc>
        <w:tc>
          <w:tcPr>
            <w:tcW w:w="856" w:type="dxa"/>
          </w:tcPr>
          <w:p w:rsidR="003869EC" w:rsidRDefault="003869EC" w:rsidP="00BE6C96"/>
        </w:tc>
        <w:tc>
          <w:tcPr>
            <w:tcW w:w="2300" w:type="dxa"/>
          </w:tcPr>
          <w:p w:rsidR="003869EC" w:rsidRDefault="003869EC">
            <w:r w:rsidRPr="00C57C00">
              <w:t>N/A</w:t>
            </w:r>
          </w:p>
        </w:tc>
        <w:tc>
          <w:tcPr>
            <w:tcW w:w="3363" w:type="dxa"/>
          </w:tcPr>
          <w:p w:rsidR="003869EC" w:rsidRDefault="003869EC" w:rsidP="0038368B"/>
        </w:tc>
      </w:tr>
      <w:tr w:rsidR="00276CE2" w:rsidTr="00F07AB8">
        <w:tc>
          <w:tcPr>
            <w:tcW w:w="3057" w:type="dxa"/>
          </w:tcPr>
          <w:p w:rsidR="00276CE2" w:rsidRPr="00E24D19" w:rsidRDefault="00276CE2" w:rsidP="00D13D7E">
            <w:pPr>
              <w:rPr>
                <w:b/>
              </w:rPr>
            </w:pPr>
            <w:r w:rsidRPr="00554048">
              <w:rPr>
                <w:b/>
                <w:sz w:val="24"/>
              </w:rPr>
              <w:t xml:space="preserve">AXI Master </w:t>
            </w:r>
          </w:p>
        </w:tc>
        <w:tc>
          <w:tcPr>
            <w:tcW w:w="856" w:type="dxa"/>
          </w:tcPr>
          <w:p w:rsidR="00276CE2" w:rsidRDefault="00276CE2" w:rsidP="00D13D7E"/>
        </w:tc>
        <w:tc>
          <w:tcPr>
            <w:tcW w:w="2300" w:type="dxa"/>
          </w:tcPr>
          <w:p w:rsidR="00276CE2" w:rsidRPr="00F07AB8" w:rsidRDefault="00276CE2" w:rsidP="00D13D7E">
            <w:pPr>
              <w:rPr>
                <w:sz w:val="20"/>
                <w:szCs w:val="20"/>
              </w:rPr>
            </w:pPr>
          </w:p>
        </w:tc>
        <w:tc>
          <w:tcPr>
            <w:tcW w:w="3363" w:type="dxa"/>
          </w:tcPr>
          <w:p w:rsidR="00276CE2" w:rsidRDefault="00276CE2" w:rsidP="00D13D7E"/>
        </w:tc>
      </w:tr>
      <w:tr w:rsidR="00276CE2" w:rsidTr="00F07AB8">
        <w:tc>
          <w:tcPr>
            <w:tcW w:w="3057" w:type="dxa"/>
          </w:tcPr>
          <w:p w:rsidR="00276CE2" w:rsidRPr="00E24D19" w:rsidRDefault="00276CE2" w:rsidP="00D13D7E">
            <w:pPr>
              <w:rPr>
                <w:b/>
              </w:rPr>
            </w:pPr>
            <w:r>
              <w:rPr>
                <w:b/>
              </w:rPr>
              <w:t>Write address channel</w:t>
            </w:r>
          </w:p>
        </w:tc>
        <w:tc>
          <w:tcPr>
            <w:tcW w:w="856" w:type="dxa"/>
          </w:tcPr>
          <w:p w:rsidR="00276CE2" w:rsidRDefault="00276CE2" w:rsidP="00D13D7E"/>
        </w:tc>
        <w:tc>
          <w:tcPr>
            <w:tcW w:w="2300" w:type="dxa"/>
          </w:tcPr>
          <w:p w:rsidR="00276CE2" w:rsidRPr="00F07AB8" w:rsidRDefault="00276CE2" w:rsidP="00D13D7E">
            <w:pPr>
              <w:rPr>
                <w:sz w:val="20"/>
                <w:szCs w:val="20"/>
              </w:rPr>
            </w:pPr>
          </w:p>
        </w:tc>
        <w:tc>
          <w:tcPr>
            <w:tcW w:w="3363" w:type="dxa"/>
          </w:tcPr>
          <w:p w:rsidR="00276CE2" w:rsidRDefault="00276CE2" w:rsidP="00D13D7E"/>
        </w:tc>
      </w:tr>
      <w:tr w:rsidR="00276CE2" w:rsidTr="00F07AB8">
        <w:tc>
          <w:tcPr>
            <w:tcW w:w="3057" w:type="dxa"/>
          </w:tcPr>
          <w:p w:rsidR="00276CE2" w:rsidRPr="00554048" w:rsidRDefault="00276CE2" w:rsidP="00D13D7E">
            <w:r w:rsidRPr="00554048">
              <w:t>AWID[3:0]</w:t>
            </w:r>
          </w:p>
        </w:tc>
        <w:tc>
          <w:tcPr>
            <w:tcW w:w="856" w:type="dxa"/>
          </w:tcPr>
          <w:p w:rsidR="00276CE2" w:rsidRPr="00554048" w:rsidRDefault="00276CE2" w:rsidP="00D13D7E">
            <w:r w:rsidRPr="00554048">
              <w:t>Output</w:t>
            </w:r>
          </w:p>
        </w:tc>
        <w:tc>
          <w:tcPr>
            <w:tcW w:w="2300" w:type="dxa"/>
          </w:tcPr>
          <w:p w:rsidR="00276CE2" w:rsidRPr="00F07AB8" w:rsidRDefault="00276CE2" w:rsidP="00D13D7E">
            <w:pPr>
              <w:rPr>
                <w:sz w:val="20"/>
                <w:szCs w:val="20"/>
              </w:rPr>
            </w:pPr>
          </w:p>
        </w:tc>
        <w:tc>
          <w:tcPr>
            <w:tcW w:w="3363" w:type="dxa"/>
          </w:tcPr>
          <w:p w:rsidR="00276CE2" w:rsidRPr="00554048" w:rsidRDefault="00276CE2" w:rsidP="00D13D7E">
            <w:r w:rsidRPr="00554048">
              <w:t xml:space="preserve">Write channel ID </w:t>
            </w:r>
            <w:r>
              <w:t xml:space="preserve"> - use Master number</w:t>
            </w:r>
          </w:p>
        </w:tc>
      </w:tr>
      <w:tr w:rsidR="00276CE2" w:rsidTr="00F07AB8">
        <w:tc>
          <w:tcPr>
            <w:tcW w:w="3057" w:type="dxa"/>
          </w:tcPr>
          <w:p w:rsidR="00276CE2" w:rsidRPr="00554048" w:rsidRDefault="00276CE2" w:rsidP="00E24D19">
            <w:r w:rsidRPr="00554048">
              <w:rPr>
                <w:rFonts w:cs="Times-Bold"/>
                <w:bCs/>
              </w:rPr>
              <w:t>AWADDR[31:0]</w:t>
            </w:r>
          </w:p>
        </w:tc>
        <w:tc>
          <w:tcPr>
            <w:tcW w:w="856" w:type="dxa"/>
          </w:tcPr>
          <w:p w:rsidR="00276CE2" w:rsidRPr="00554048" w:rsidRDefault="00276CE2" w:rsidP="00D13D7E">
            <w:r w:rsidRPr="00554048">
              <w:t>Out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r w:rsidRPr="00554048">
              <w:rPr>
                <w:rFonts w:cs="Times-Roman"/>
              </w:rPr>
              <w:t>Write address</w:t>
            </w:r>
          </w:p>
        </w:tc>
      </w:tr>
      <w:tr w:rsidR="00276CE2" w:rsidTr="00F07AB8">
        <w:tc>
          <w:tcPr>
            <w:tcW w:w="3057" w:type="dxa"/>
          </w:tcPr>
          <w:p w:rsidR="00276CE2" w:rsidRPr="00554048" w:rsidRDefault="00276CE2" w:rsidP="00E24D19">
            <w:r w:rsidRPr="00554048">
              <w:rPr>
                <w:rFonts w:cs="Times-Bold"/>
                <w:bCs/>
              </w:rPr>
              <w:t>AWLEN[3:0]</w:t>
            </w:r>
          </w:p>
        </w:tc>
        <w:tc>
          <w:tcPr>
            <w:tcW w:w="856" w:type="dxa"/>
          </w:tcPr>
          <w:p w:rsidR="00276CE2" w:rsidRPr="00554048" w:rsidRDefault="00276CE2">
            <w:r w:rsidRPr="00554048">
              <w:t>Output</w:t>
            </w:r>
          </w:p>
        </w:tc>
        <w:tc>
          <w:tcPr>
            <w:tcW w:w="2300" w:type="dxa"/>
          </w:tcPr>
          <w:p w:rsidR="00276CE2" w:rsidRPr="00F07AB8" w:rsidRDefault="00276CE2" w:rsidP="00D13D7E">
            <w:pPr>
              <w:rPr>
                <w:rFonts w:cs="Times-Roman"/>
                <w:sz w:val="20"/>
                <w:szCs w:val="20"/>
              </w:rPr>
            </w:pPr>
            <w:r>
              <w:rPr>
                <w:sz w:val="20"/>
                <w:szCs w:val="20"/>
              </w:rPr>
              <w:t>See special design considerations below</w:t>
            </w:r>
          </w:p>
        </w:tc>
        <w:tc>
          <w:tcPr>
            <w:tcW w:w="3363" w:type="dxa"/>
          </w:tcPr>
          <w:p w:rsidR="00276CE2" w:rsidRPr="00554048" w:rsidRDefault="00276CE2" w:rsidP="00D13D7E">
            <w:r w:rsidRPr="00554048">
              <w:rPr>
                <w:rFonts w:cs="Times-Roman"/>
              </w:rPr>
              <w:t>Burst length.</w:t>
            </w:r>
          </w:p>
        </w:tc>
      </w:tr>
      <w:tr w:rsidR="00276CE2" w:rsidTr="00F07AB8">
        <w:tc>
          <w:tcPr>
            <w:tcW w:w="3057" w:type="dxa"/>
          </w:tcPr>
          <w:p w:rsidR="00276CE2" w:rsidRPr="00554048" w:rsidRDefault="00276CE2" w:rsidP="00E24D19">
            <w:r w:rsidRPr="00554048">
              <w:rPr>
                <w:rFonts w:cs="Times-Bold"/>
                <w:bCs/>
              </w:rPr>
              <w:t>AWSIZE[2:0]</w:t>
            </w:r>
          </w:p>
        </w:tc>
        <w:tc>
          <w:tcPr>
            <w:tcW w:w="856" w:type="dxa"/>
          </w:tcPr>
          <w:p w:rsidR="00276CE2" w:rsidRPr="00554048" w:rsidRDefault="00276CE2">
            <w:r w:rsidRPr="00554048">
              <w:t>Output</w:t>
            </w:r>
          </w:p>
        </w:tc>
        <w:tc>
          <w:tcPr>
            <w:tcW w:w="2300" w:type="dxa"/>
          </w:tcPr>
          <w:p w:rsidR="00276CE2" w:rsidRPr="00F07AB8" w:rsidRDefault="00276CE2" w:rsidP="00D13D7E">
            <w:pPr>
              <w:rPr>
                <w:rFonts w:cs="Times-Roman"/>
                <w:sz w:val="20"/>
                <w:szCs w:val="20"/>
              </w:rPr>
            </w:pPr>
            <w:r>
              <w:rPr>
                <w:sz w:val="20"/>
                <w:szCs w:val="20"/>
              </w:rPr>
              <w:t>See special design considerations below</w:t>
            </w:r>
          </w:p>
        </w:tc>
        <w:tc>
          <w:tcPr>
            <w:tcW w:w="3363" w:type="dxa"/>
          </w:tcPr>
          <w:p w:rsidR="00276CE2" w:rsidRPr="00554048" w:rsidRDefault="00276CE2" w:rsidP="00D13D7E">
            <w:r w:rsidRPr="00554048">
              <w:rPr>
                <w:rFonts w:cs="Times-Roman"/>
              </w:rPr>
              <w:t>Burst size.</w:t>
            </w:r>
          </w:p>
        </w:tc>
      </w:tr>
      <w:tr w:rsidR="00276CE2" w:rsidTr="00F07AB8">
        <w:tc>
          <w:tcPr>
            <w:tcW w:w="3057" w:type="dxa"/>
          </w:tcPr>
          <w:p w:rsidR="00276CE2" w:rsidRPr="00554048" w:rsidRDefault="00276CE2" w:rsidP="00D13D7E">
            <w:r w:rsidRPr="00554048">
              <w:t>AWBURST[1:0]</w:t>
            </w:r>
          </w:p>
        </w:tc>
        <w:tc>
          <w:tcPr>
            <w:tcW w:w="856" w:type="dxa"/>
          </w:tcPr>
          <w:p w:rsidR="00276CE2" w:rsidRPr="00554048" w:rsidRDefault="00276CE2" w:rsidP="00830FDF">
            <w:r w:rsidRPr="00554048">
              <w:t>Output</w:t>
            </w:r>
          </w:p>
        </w:tc>
        <w:tc>
          <w:tcPr>
            <w:tcW w:w="2300" w:type="dxa"/>
          </w:tcPr>
          <w:p w:rsidR="00276CE2" w:rsidRPr="00F07AB8" w:rsidRDefault="00276CE2" w:rsidP="0092728F">
            <w:pPr>
              <w:tabs>
                <w:tab w:val="left" w:pos="900"/>
              </w:tabs>
              <w:rPr>
                <w:sz w:val="20"/>
                <w:szCs w:val="20"/>
              </w:rPr>
            </w:pPr>
            <w:r>
              <w:rPr>
                <w:sz w:val="20"/>
                <w:szCs w:val="20"/>
              </w:rPr>
              <w:t>See special design considerations below</w:t>
            </w:r>
          </w:p>
        </w:tc>
        <w:tc>
          <w:tcPr>
            <w:tcW w:w="3363" w:type="dxa"/>
          </w:tcPr>
          <w:p w:rsidR="00276CE2" w:rsidRPr="00554048" w:rsidRDefault="00276CE2" w:rsidP="0092728F">
            <w:pPr>
              <w:tabs>
                <w:tab w:val="left" w:pos="900"/>
              </w:tabs>
            </w:pPr>
            <w:r w:rsidRPr="00554048">
              <w:t>Burst type</w:t>
            </w:r>
          </w:p>
        </w:tc>
      </w:tr>
      <w:tr w:rsidR="00276CE2" w:rsidTr="00F07AB8">
        <w:tc>
          <w:tcPr>
            <w:tcW w:w="3057" w:type="dxa"/>
          </w:tcPr>
          <w:p w:rsidR="00276CE2" w:rsidRPr="00554048" w:rsidRDefault="00276CE2" w:rsidP="00D13D7E">
            <w:r w:rsidRPr="00554048">
              <w:rPr>
                <w:rFonts w:cs="Times-Bold"/>
                <w:bCs/>
              </w:rPr>
              <w:t>AWLOCK[1:0]</w:t>
            </w:r>
          </w:p>
        </w:tc>
        <w:tc>
          <w:tcPr>
            <w:tcW w:w="856" w:type="dxa"/>
          </w:tcPr>
          <w:p w:rsidR="00276CE2" w:rsidRPr="00554048" w:rsidRDefault="00276CE2" w:rsidP="00830FDF">
            <w:r w:rsidRPr="00554048">
              <w:t>Out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r w:rsidRPr="00554048">
              <w:rPr>
                <w:rFonts w:cs="Times-Roman"/>
              </w:rPr>
              <w:t>Lock type.</w:t>
            </w:r>
          </w:p>
        </w:tc>
      </w:tr>
      <w:tr w:rsidR="00276CE2" w:rsidTr="00F07AB8">
        <w:tc>
          <w:tcPr>
            <w:tcW w:w="3057" w:type="dxa"/>
          </w:tcPr>
          <w:p w:rsidR="00276CE2" w:rsidRPr="00554048" w:rsidRDefault="00276CE2" w:rsidP="00D13D7E">
            <w:r w:rsidRPr="00554048">
              <w:t>AWCACHE[3:0]</w:t>
            </w:r>
          </w:p>
        </w:tc>
        <w:tc>
          <w:tcPr>
            <w:tcW w:w="856" w:type="dxa"/>
          </w:tcPr>
          <w:p w:rsidR="00276CE2" w:rsidRPr="00554048" w:rsidRDefault="00276CE2" w:rsidP="00830FDF">
            <w:r w:rsidRPr="00554048">
              <w:t>Output</w:t>
            </w:r>
          </w:p>
        </w:tc>
        <w:tc>
          <w:tcPr>
            <w:tcW w:w="2300" w:type="dxa"/>
          </w:tcPr>
          <w:p w:rsidR="00276CE2" w:rsidRPr="00F07AB8" w:rsidRDefault="00276CE2" w:rsidP="00D13D7E">
            <w:pPr>
              <w:rPr>
                <w:rFonts w:cs="Times-Roman"/>
                <w:sz w:val="20"/>
                <w:szCs w:val="20"/>
              </w:rPr>
            </w:pPr>
            <w:r>
              <w:rPr>
                <w:sz w:val="20"/>
                <w:szCs w:val="20"/>
              </w:rPr>
              <w:t>See special design considerations below</w:t>
            </w:r>
          </w:p>
        </w:tc>
        <w:tc>
          <w:tcPr>
            <w:tcW w:w="3363" w:type="dxa"/>
          </w:tcPr>
          <w:p w:rsidR="00276CE2" w:rsidRPr="00554048" w:rsidRDefault="00276CE2" w:rsidP="00D13D7E">
            <w:r w:rsidRPr="00554048">
              <w:rPr>
                <w:rFonts w:cs="Times-Roman"/>
              </w:rPr>
              <w:t>Cache type.</w:t>
            </w:r>
          </w:p>
        </w:tc>
      </w:tr>
      <w:tr w:rsidR="00276CE2" w:rsidTr="00F07AB8">
        <w:tc>
          <w:tcPr>
            <w:tcW w:w="3057" w:type="dxa"/>
          </w:tcPr>
          <w:p w:rsidR="00276CE2" w:rsidRPr="00554048" w:rsidRDefault="00276CE2" w:rsidP="00D13D7E">
            <w:r w:rsidRPr="00554048">
              <w:rPr>
                <w:rFonts w:cs="Times-Bold"/>
                <w:bCs/>
              </w:rPr>
              <w:t>AWPROT[2:0]</w:t>
            </w:r>
          </w:p>
        </w:tc>
        <w:tc>
          <w:tcPr>
            <w:tcW w:w="856" w:type="dxa"/>
          </w:tcPr>
          <w:p w:rsidR="00276CE2" w:rsidRPr="00554048" w:rsidRDefault="00276CE2" w:rsidP="00830FDF">
            <w:r w:rsidRPr="00554048">
              <w:t>Output</w:t>
            </w:r>
          </w:p>
        </w:tc>
        <w:tc>
          <w:tcPr>
            <w:tcW w:w="2300" w:type="dxa"/>
          </w:tcPr>
          <w:p w:rsidR="00276CE2" w:rsidRPr="00F07AB8" w:rsidRDefault="00276CE2" w:rsidP="00D13D7E">
            <w:pPr>
              <w:rPr>
                <w:rFonts w:cs="Times-Roman"/>
                <w:sz w:val="20"/>
                <w:szCs w:val="20"/>
              </w:rPr>
            </w:pPr>
            <w:r>
              <w:rPr>
                <w:sz w:val="20"/>
                <w:szCs w:val="20"/>
              </w:rPr>
              <w:t>See special design considerations below</w:t>
            </w:r>
          </w:p>
        </w:tc>
        <w:tc>
          <w:tcPr>
            <w:tcW w:w="3363" w:type="dxa"/>
          </w:tcPr>
          <w:p w:rsidR="00276CE2" w:rsidRPr="00554048" w:rsidRDefault="00276CE2" w:rsidP="00D13D7E">
            <w:r w:rsidRPr="00554048">
              <w:rPr>
                <w:rFonts w:cs="Times-Roman"/>
              </w:rPr>
              <w:t>Protection type.</w:t>
            </w:r>
          </w:p>
        </w:tc>
      </w:tr>
      <w:tr w:rsidR="00276CE2" w:rsidTr="00F07AB8">
        <w:trPr>
          <w:trHeight w:val="350"/>
        </w:trPr>
        <w:tc>
          <w:tcPr>
            <w:tcW w:w="3057" w:type="dxa"/>
          </w:tcPr>
          <w:p w:rsidR="00276CE2" w:rsidRPr="00554048" w:rsidRDefault="00276CE2" w:rsidP="0092728F">
            <w:r w:rsidRPr="00554048">
              <w:t>AWVALID</w:t>
            </w:r>
          </w:p>
        </w:tc>
        <w:tc>
          <w:tcPr>
            <w:tcW w:w="856" w:type="dxa"/>
          </w:tcPr>
          <w:p w:rsidR="00276CE2" w:rsidRPr="00554048" w:rsidRDefault="00276CE2" w:rsidP="00830FDF">
            <w:r w:rsidRPr="00554048">
              <w:t>Out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r w:rsidRPr="00554048">
              <w:rPr>
                <w:rFonts w:cs="Times-Roman"/>
              </w:rPr>
              <w:t>Write address valid.</w:t>
            </w:r>
          </w:p>
        </w:tc>
      </w:tr>
      <w:tr w:rsidR="00276CE2" w:rsidTr="00F07AB8">
        <w:tc>
          <w:tcPr>
            <w:tcW w:w="3057" w:type="dxa"/>
          </w:tcPr>
          <w:p w:rsidR="00276CE2" w:rsidRPr="00554048" w:rsidRDefault="00276CE2" w:rsidP="00D13D7E">
            <w:r w:rsidRPr="00554048">
              <w:rPr>
                <w:rFonts w:cs="Times-Bold"/>
                <w:bCs/>
              </w:rPr>
              <w:t>AWREADY</w:t>
            </w:r>
          </w:p>
        </w:tc>
        <w:tc>
          <w:tcPr>
            <w:tcW w:w="856" w:type="dxa"/>
          </w:tcPr>
          <w:p w:rsidR="00276CE2" w:rsidRPr="00554048" w:rsidRDefault="00276CE2" w:rsidP="00D13D7E">
            <w:r w:rsidRPr="00554048">
              <w:t>Input</w:t>
            </w:r>
          </w:p>
        </w:tc>
        <w:tc>
          <w:tcPr>
            <w:tcW w:w="2300" w:type="dxa"/>
          </w:tcPr>
          <w:p w:rsidR="00276CE2" w:rsidRPr="00F07AB8" w:rsidRDefault="00276CE2" w:rsidP="0092728F">
            <w:pPr>
              <w:rPr>
                <w:sz w:val="20"/>
                <w:szCs w:val="20"/>
              </w:rPr>
            </w:pPr>
          </w:p>
        </w:tc>
        <w:tc>
          <w:tcPr>
            <w:tcW w:w="3363" w:type="dxa"/>
          </w:tcPr>
          <w:p w:rsidR="00276CE2" w:rsidRPr="00554048" w:rsidRDefault="00276CE2" w:rsidP="0092728F">
            <w:r w:rsidRPr="00554048">
              <w:t>Write address ready.</w:t>
            </w:r>
          </w:p>
        </w:tc>
      </w:tr>
      <w:tr w:rsidR="00276CE2" w:rsidTr="00F07AB8">
        <w:tc>
          <w:tcPr>
            <w:tcW w:w="3057" w:type="dxa"/>
          </w:tcPr>
          <w:p w:rsidR="00276CE2" w:rsidRPr="00554048" w:rsidRDefault="00276CE2" w:rsidP="00D13D7E">
            <w:pPr>
              <w:rPr>
                <w:b/>
              </w:rPr>
            </w:pPr>
            <w:r>
              <w:rPr>
                <w:b/>
              </w:rPr>
              <w:t>Write data Channel</w:t>
            </w:r>
          </w:p>
        </w:tc>
        <w:tc>
          <w:tcPr>
            <w:tcW w:w="856" w:type="dxa"/>
          </w:tcPr>
          <w:p w:rsidR="00276CE2" w:rsidRPr="00554048" w:rsidRDefault="00276CE2" w:rsidP="00D13D7E"/>
        </w:tc>
        <w:tc>
          <w:tcPr>
            <w:tcW w:w="2300" w:type="dxa"/>
          </w:tcPr>
          <w:p w:rsidR="00276CE2" w:rsidRPr="00F07AB8" w:rsidRDefault="00276CE2" w:rsidP="00D13D7E">
            <w:pPr>
              <w:rPr>
                <w:sz w:val="20"/>
                <w:szCs w:val="20"/>
              </w:rPr>
            </w:pPr>
          </w:p>
        </w:tc>
        <w:tc>
          <w:tcPr>
            <w:tcW w:w="3363" w:type="dxa"/>
          </w:tcPr>
          <w:p w:rsidR="00276CE2" w:rsidRPr="00554048" w:rsidRDefault="00276CE2" w:rsidP="00D13D7E"/>
        </w:tc>
      </w:tr>
      <w:tr w:rsidR="00276CE2" w:rsidTr="00F07AB8">
        <w:tc>
          <w:tcPr>
            <w:tcW w:w="3057" w:type="dxa"/>
          </w:tcPr>
          <w:p w:rsidR="00276CE2" w:rsidRPr="00554048" w:rsidRDefault="00276CE2" w:rsidP="00D13D7E">
            <w:r w:rsidRPr="00554048">
              <w:t>WID[3:0]</w:t>
            </w:r>
          </w:p>
        </w:tc>
        <w:tc>
          <w:tcPr>
            <w:tcW w:w="856" w:type="dxa"/>
          </w:tcPr>
          <w:p w:rsidR="00276CE2" w:rsidRPr="00554048" w:rsidRDefault="00276CE2" w:rsidP="00D13D7E">
            <w:r w:rsidRPr="00554048">
              <w:t>Out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r>
              <w:rPr>
                <w:rFonts w:cs="Times-Roman"/>
              </w:rPr>
              <w:t xml:space="preserve">Write ID tag </w:t>
            </w:r>
            <w:r>
              <w:t>– use Master number</w:t>
            </w:r>
          </w:p>
        </w:tc>
      </w:tr>
      <w:tr w:rsidR="00276CE2" w:rsidTr="00F07AB8">
        <w:tc>
          <w:tcPr>
            <w:tcW w:w="3057" w:type="dxa"/>
          </w:tcPr>
          <w:p w:rsidR="00276CE2" w:rsidRPr="00554048" w:rsidRDefault="00276CE2" w:rsidP="00D13D7E">
            <w:r w:rsidRPr="00554048">
              <w:rPr>
                <w:rFonts w:cs="Times-Bold"/>
                <w:bCs/>
              </w:rPr>
              <w:t>WDATA[31:0]</w:t>
            </w:r>
          </w:p>
        </w:tc>
        <w:tc>
          <w:tcPr>
            <w:tcW w:w="856" w:type="dxa"/>
          </w:tcPr>
          <w:p w:rsidR="00276CE2" w:rsidRPr="00554048" w:rsidRDefault="00276CE2" w:rsidP="00D13D7E">
            <w:r w:rsidRPr="00554048">
              <w:t>Output</w:t>
            </w:r>
          </w:p>
        </w:tc>
        <w:tc>
          <w:tcPr>
            <w:tcW w:w="2300" w:type="dxa"/>
          </w:tcPr>
          <w:p w:rsidR="00276CE2" w:rsidRPr="00F07AB8" w:rsidRDefault="00276CE2" w:rsidP="00D13D7E">
            <w:pPr>
              <w:rPr>
                <w:sz w:val="20"/>
                <w:szCs w:val="20"/>
              </w:rPr>
            </w:pPr>
          </w:p>
        </w:tc>
        <w:tc>
          <w:tcPr>
            <w:tcW w:w="3363" w:type="dxa"/>
          </w:tcPr>
          <w:p w:rsidR="00276CE2" w:rsidRPr="00554048" w:rsidRDefault="00276CE2" w:rsidP="00D13D7E">
            <w:r w:rsidRPr="00554048">
              <w:t>Write data.</w:t>
            </w:r>
          </w:p>
        </w:tc>
      </w:tr>
      <w:tr w:rsidR="00276CE2" w:rsidTr="00F07AB8">
        <w:tc>
          <w:tcPr>
            <w:tcW w:w="3057" w:type="dxa"/>
          </w:tcPr>
          <w:p w:rsidR="00276CE2" w:rsidRPr="00554048" w:rsidRDefault="00276CE2" w:rsidP="00D13D7E">
            <w:r w:rsidRPr="00554048">
              <w:rPr>
                <w:rFonts w:cs="Times-Bold"/>
                <w:bCs/>
              </w:rPr>
              <w:t>WSTRB[3:0]</w:t>
            </w:r>
          </w:p>
        </w:tc>
        <w:tc>
          <w:tcPr>
            <w:tcW w:w="856" w:type="dxa"/>
          </w:tcPr>
          <w:p w:rsidR="00276CE2" w:rsidRPr="00554048" w:rsidRDefault="00276CE2" w:rsidP="00D13D7E">
            <w:r w:rsidRPr="00554048">
              <w:t>Out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r w:rsidRPr="00554048">
              <w:rPr>
                <w:rFonts w:cs="Times-Roman"/>
              </w:rPr>
              <w:t>Write strobes.</w:t>
            </w:r>
          </w:p>
        </w:tc>
      </w:tr>
      <w:tr w:rsidR="00276CE2" w:rsidTr="00F07AB8">
        <w:tc>
          <w:tcPr>
            <w:tcW w:w="3057" w:type="dxa"/>
          </w:tcPr>
          <w:p w:rsidR="00276CE2" w:rsidRPr="00554048" w:rsidRDefault="00276CE2" w:rsidP="00D13D7E">
            <w:r w:rsidRPr="00554048">
              <w:rPr>
                <w:rFonts w:cs="Times-Bold"/>
                <w:bCs/>
              </w:rPr>
              <w:t>WLAST</w:t>
            </w:r>
          </w:p>
        </w:tc>
        <w:tc>
          <w:tcPr>
            <w:tcW w:w="856" w:type="dxa"/>
          </w:tcPr>
          <w:p w:rsidR="00276CE2" w:rsidRPr="00554048" w:rsidRDefault="00276CE2" w:rsidP="00D13D7E">
            <w:r w:rsidRPr="00554048">
              <w:t>Output</w:t>
            </w:r>
          </w:p>
        </w:tc>
        <w:tc>
          <w:tcPr>
            <w:tcW w:w="2300" w:type="dxa"/>
          </w:tcPr>
          <w:p w:rsidR="00276CE2" w:rsidRPr="00F07AB8" w:rsidRDefault="00276CE2" w:rsidP="00D13D7E">
            <w:pPr>
              <w:rPr>
                <w:sz w:val="20"/>
                <w:szCs w:val="20"/>
              </w:rPr>
            </w:pPr>
          </w:p>
        </w:tc>
        <w:tc>
          <w:tcPr>
            <w:tcW w:w="3363" w:type="dxa"/>
          </w:tcPr>
          <w:p w:rsidR="00276CE2" w:rsidRPr="00554048" w:rsidRDefault="00276CE2" w:rsidP="00D13D7E">
            <w:r w:rsidRPr="00554048">
              <w:t>Write last.</w:t>
            </w:r>
          </w:p>
        </w:tc>
      </w:tr>
      <w:tr w:rsidR="00276CE2" w:rsidTr="00F07AB8">
        <w:tc>
          <w:tcPr>
            <w:tcW w:w="3057" w:type="dxa"/>
          </w:tcPr>
          <w:p w:rsidR="00276CE2" w:rsidRPr="00554048" w:rsidRDefault="00276CE2" w:rsidP="00D13D7E">
            <w:r w:rsidRPr="00554048">
              <w:rPr>
                <w:rFonts w:cs="Times-Bold"/>
                <w:bCs/>
              </w:rPr>
              <w:t>WVALID</w:t>
            </w:r>
          </w:p>
        </w:tc>
        <w:tc>
          <w:tcPr>
            <w:tcW w:w="856" w:type="dxa"/>
          </w:tcPr>
          <w:p w:rsidR="00276CE2" w:rsidRPr="00554048" w:rsidRDefault="00276CE2" w:rsidP="00D13D7E">
            <w:r w:rsidRPr="00554048">
              <w:t>Out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r w:rsidRPr="00554048">
              <w:rPr>
                <w:rFonts w:cs="Times-Roman"/>
              </w:rPr>
              <w:t>Write valid</w:t>
            </w:r>
          </w:p>
        </w:tc>
      </w:tr>
      <w:tr w:rsidR="00276CE2" w:rsidTr="00F07AB8">
        <w:tc>
          <w:tcPr>
            <w:tcW w:w="3057" w:type="dxa"/>
          </w:tcPr>
          <w:p w:rsidR="00276CE2" w:rsidRPr="00554048" w:rsidRDefault="00276CE2" w:rsidP="00D13D7E">
            <w:r w:rsidRPr="00554048">
              <w:rPr>
                <w:rFonts w:cs="Times-Bold"/>
                <w:bCs/>
              </w:rPr>
              <w:t>WREADY</w:t>
            </w:r>
          </w:p>
        </w:tc>
        <w:tc>
          <w:tcPr>
            <w:tcW w:w="856" w:type="dxa"/>
          </w:tcPr>
          <w:p w:rsidR="00276CE2" w:rsidRPr="00554048" w:rsidRDefault="00276CE2" w:rsidP="00D13D7E">
            <w:r w:rsidRPr="00554048">
              <w:t>In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r w:rsidRPr="00554048">
              <w:rPr>
                <w:rFonts w:cs="Times-Roman"/>
              </w:rPr>
              <w:t>Write ready</w:t>
            </w:r>
          </w:p>
        </w:tc>
      </w:tr>
      <w:tr w:rsidR="00276CE2" w:rsidTr="00F07AB8">
        <w:tc>
          <w:tcPr>
            <w:tcW w:w="3057" w:type="dxa"/>
          </w:tcPr>
          <w:p w:rsidR="00276CE2" w:rsidRPr="00554048" w:rsidRDefault="00276CE2" w:rsidP="00D13D7E">
            <w:pPr>
              <w:rPr>
                <w:b/>
              </w:rPr>
            </w:pPr>
            <w:r w:rsidRPr="00554048">
              <w:rPr>
                <w:b/>
              </w:rPr>
              <w:t>Write response channel  signals</w:t>
            </w:r>
          </w:p>
        </w:tc>
        <w:tc>
          <w:tcPr>
            <w:tcW w:w="856" w:type="dxa"/>
          </w:tcPr>
          <w:p w:rsidR="00276CE2" w:rsidRPr="00554048" w:rsidRDefault="00276CE2" w:rsidP="00D13D7E"/>
        </w:tc>
        <w:tc>
          <w:tcPr>
            <w:tcW w:w="2300" w:type="dxa"/>
          </w:tcPr>
          <w:p w:rsidR="00276CE2" w:rsidRPr="00F07AB8" w:rsidRDefault="00276CE2" w:rsidP="00D13D7E">
            <w:pPr>
              <w:rPr>
                <w:sz w:val="20"/>
                <w:szCs w:val="20"/>
              </w:rPr>
            </w:pPr>
          </w:p>
        </w:tc>
        <w:tc>
          <w:tcPr>
            <w:tcW w:w="3363" w:type="dxa"/>
          </w:tcPr>
          <w:p w:rsidR="00276CE2" w:rsidRPr="00554048" w:rsidRDefault="00276CE2" w:rsidP="00D13D7E"/>
        </w:tc>
      </w:tr>
      <w:tr w:rsidR="00276CE2" w:rsidTr="00F07AB8">
        <w:tc>
          <w:tcPr>
            <w:tcW w:w="3057" w:type="dxa"/>
          </w:tcPr>
          <w:p w:rsidR="00276CE2" w:rsidRPr="00554048" w:rsidRDefault="00276CE2" w:rsidP="00D13D7E">
            <w:r w:rsidRPr="00554048">
              <w:rPr>
                <w:rFonts w:cs="Times-Bold"/>
                <w:bCs/>
              </w:rPr>
              <w:t>BID[3:0]</w:t>
            </w:r>
          </w:p>
        </w:tc>
        <w:tc>
          <w:tcPr>
            <w:tcW w:w="856" w:type="dxa"/>
          </w:tcPr>
          <w:p w:rsidR="00276CE2" w:rsidRPr="00554048" w:rsidRDefault="00276CE2" w:rsidP="00D13D7E">
            <w:r w:rsidRPr="00554048">
              <w:t>In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r w:rsidRPr="00554048">
              <w:rPr>
                <w:rFonts w:cs="Times-Roman"/>
              </w:rPr>
              <w:t>Response ID.</w:t>
            </w:r>
          </w:p>
        </w:tc>
      </w:tr>
      <w:tr w:rsidR="00276CE2" w:rsidTr="00F07AB8">
        <w:trPr>
          <w:trHeight w:val="440"/>
        </w:trPr>
        <w:tc>
          <w:tcPr>
            <w:tcW w:w="3057" w:type="dxa"/>
          </w:tcPr>
          <w:p w:rsidR="00276CE2" w:rsidRPr="00554048" w:rsidRDefault="00276CE2" w:rsidP="00D13D7E">
            <w:r w:rsidRPr="00554048">
              <w:rPr>
                <w:rFonts w:cs="Times-Bold"/>
                <w:bCs/>
              </w:rPr>
              <w:t>BRESP[1:0]</w:t>
            </w:r>
          </w:p>
        </w:tc>
        <w:tc>
          <w:tcPr>
            <w:tcW w:w="856" w:type="dxa"/>
          </w:tcPr>
          <w:p w:rsidR="00276CE2" w:rsidRPr="00554048" w:rsidRDefault="00276CE2" w:rsidP="00D13D7E">
            <w:r w:rsidRPr="00554048">
              <w:t>In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r w:rsidRPr="00554048">
              <w:rPr>
                <w:rFonts w:cs="Times-Roman"/>
              </w:rPr>
              <w:t>Write response</w:t>
            </w:r>
          </w:p>
        </w:tc>
      </w:tr>
      <w:tr w:rsidR="00276CE2" w:rsidTr="00F07AB8">
        <w:tc>
          <w:tcPr>
            <w:tcW w:w="3057" w:type="dxa"/>
          </w:tcPr>
          <w:p w:rsidR="00276CE2" w:rsidRPr="00554048" w:rsidRDefault="00276CE2" w:rsidP="00830FDF">
            <w:r w:rsidRPr="00554048">
              <w:rPr>
                <w:rFonts w:cs="Times-Bold"/>
                <w:bCs/>
              </w:rPr>
              <w:t>BVALID</w:t>
            </w:r>
          </w:p>
        </w:tc>
        <w:tc>
          <w:tcPr>
            <w:tcW w:w="856" w:type="dxa"/>
          </w:tcPr>
          <w:p w:rsidR="00276CE2" w:rsidRPr="00554048" w:rsidRDefault="00276CE2" w:rsidP="00830FDF">
            <w:r w:rsidRPr="00554048">
              <w:t>Input</w:t>
            </w:r>
          </w:p>
        </w:tc>
        <w:tc>
          <w:tcPr>
            <w:tcW w:w="2300" w:type="dxa"/>
          </w:tcPr>
          <w:p w:rsidR="00276CE2" w:rsidRPr="00F07AB8" w:rsidRDefault="00276CE2" w:rsidP="00830FDF">
            <w:pPr>
              <w:rPr>
                <w:rFonts w:cs="Times-Roman"/>
                <w:sz w:val="20"/>
                <w:szCs w:val="20"/>
              </w:rPr>
            </w:pPr>
          </w:p>
        </w:tc>
        <w:tc>
          <w:tcPr>
            <w:tcW w:w="3363" w:type="dxa"/>
          </w:tcPr>
          <w:p w:rsidR="00276CE2" w:rsidRPr="00554048" w:rsidRDefault="00276CE2" w:rsidP="00830FDF">
            <w:pPr>
              <w:rPr>
                <w:rFonts w:cs="Times-Roman"/>
              </w:rPr>
            </w:pPr>
            <w:r w:rsidRPr="00554048">
              <w:rPr>
                <w:rFonts w:cs="Times-Roman"/>
              </w:rPr>
              <w:t>Write response valid.</w:t>
            </w:r>
          </w:p>
        </w:tc>
      </w:tr>
      <w:tr w:rsidR="00276CE2" w:rsidTr="00F07AB8">
        <w:tc>
          <w:tcPr>
            <w:tcW w:w="3057" w:type="dxa"/>
          </w:tcPr>
          <w:p w:rsidR="00276CE2" w:rsidRPr="00554048" w:rsidRDefault="00276CE2" w:rsidP="00830FDF">
            <w:pPr>
              <w:rPr>
                <w:rFonts w:cs="Times-Bold"/>
                <w:bCs/>
              </w:rPr>
            </w:pPr>
            <w:r w:rsidRPr="00554048">
              <w:rPr>
                <w:rFonts w:cs="Times-Bold"/>
                <w:bCs/>
              </w:rPr>
              <w:t>BREADY</w:t>
            </w:r>
          </w:p>
          <w:p w:rsidR="00276CE2" w:rsidRPr="00554048" w:rsidRDefault="00276CE2" w:rsidP="00830FDF"/>
        </w:tc>
        <w:tc>
          <w:tcPr>
            <w:tcW w:w="856" w:type="dxa"/>
          </w:tcPr>
          <w:p w:rsidR="00276CE2" w:rsidRPr="00554048" w:rsidRDefault="00276CE2" w:rsidP="00830FDF">
            <w:r w:rsidRPr="00554048">
              <w:t>Output</w:t>
            </w:r>
          </w:p>
        </w:tc>
        <w:tc>
          <w:tcPr>
            <w:tcW w:w="2300" w:type="dxa"/>
          </w:tcPr>
          <w:p w:rsidR="00276CE2" w:rsidRPr="00F07AB8" w:rsidRDefault="00276CE2" w:rsidP="00830FDF">
            <w:pPr>
              <w:rPr>
                <w:rFonts w:cs="Times-Roman"/>
                <w:sz w:val="20"/>
                <w:szCs w:val="20"/>
              </w:rPr>
            </w:pPr>
          </w:p>
        </w:tc>
        <w:tc>
          <w:tcPr>
            <w:tcW w:w="3363" w:type="dxa"/>
          </w:tcPr>
          <w:p w:rsidR="00276CE2" w:rsidRPr="00554048" w:rsidRDefault="00276CE2" w:rsidP="00830FDF">
            <w:pPr>
              <w:rPr>
                <w:rFonts w:cs="Times-Roman"/>
              </w:rPr>
            </w:pPr>
            <w:r w:rsidRPr="00554048">
              <w:rPr>
                <w:rFonts w:cs="Times-Roman"/>
              </w:rPr>
              <w:t>Response ready.</w:t>
            </w:r>
          </w:p>
          <w:p w:rsidR="00276CE2" w:rsidRPr="00554048" w:rsidRDefault="00276CE2" w:rsidP="00830FDF">
            <w:pPr>
              <w:rPr>
                <w:rFonts w:cs="Times-Roman"/>
              </w:rPr>
            </w:pPr>
          </w:p>
        </w:tc>
      </w:tr>
      <w:tr w:rsidR="00276CE2" w:rsidTr="00F07AB8">
        <w:tc>
          <w:tcPr>
            <w:tcW w:w="3057" w:type="dxa"/>
          </w:tcPr>
          <w:p w:rsidR="00276CE2" w:rsidRPr="00554048" w:rsidRDefault="00276CE2" w:rsidP="00D13D7E">
            <w:pPr>
              <w:rPr>
                <w:b/>
              </w:rPr>
            </w:pPr>
            <w:r w:rsidRPr="00554048">
              <w:rPr>
                <w:b/>
              </w:rPr>
              <w:t>Read address channel signals</w:t>
            </w:r>
          </w:p>
        </w:tc>
        <w:tc>
          <w:tcPr>
            <w:tcW w:w="856" w:type="dxa"/>
          </w:tcPr>
          <w:p w:rsidR="00276CE2" w:rsidRPr="00554048" w:rsidRDefault="00276CE2" w:rsidP="00D13D7E"/>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p>
        </w:tc>
      </w:tr>
      <w:tr w:rsidR="00276CE2" w:rsidTr="00F07AB8">
        <w:tc>
          <w:tcPr>
            <w:tcW w:w="3057" w:type="dxa"/>
          </w:tcPr>
          <w:p w:rsidR="00276CE2" w:rsidRPr="00554048" w:rsidRDefault="00276CE2" w:rsidP="00D13D7E">
            <w:r w:rsidRPr="00554048">
              <w:rPr>
                <w:rFonts w:cs="Times-Bold"/>
                <w:bCs/>
              </w:rPr>
              <w:t>ARID[3:0]</w:t>
            </w:r>
          </w:p>
        </w:tc>
        <w:tc>
          <w:tcPr>
            <w:tcW w:w="856" w:type="dxa"/>
          </w:tcPr>
          <w:p w:rsidR="00276CE2" w:rsidRPr="00554048" w:rsidRDefault="00276CE2" w:rsidP="00830FDF">
            <w:r w:rsidRPr="00554048">
              <w:t>Out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r>
              <w:rPr>
                <w:rFonts w:cs="Times-Roman"/>
              </w:rPr>
              <w:t xml:space="preserve">Read address ID </w:t>
            </w:r>
            <w:r>
              <w:t>– use Master number</w:t>
            </w:r>
          </w:p>
        </w:tc>
      </w:tr>
      <w:tr w:rsidR="00276CE2" w:rsidTr="00F07AB8">
        <w:trPr>
          <w:trHeight w:val="323"/>
        </w:trPr>
        <w:tc>
          <w:tcPr>
            <w:tcW w:w="3057" w:type="dxa"/>
          </w:tcPr>
          <w:p w:rsidR="00276CE2" w:rsidRPr="00554048" w:rsidRDefault="00276CE2" w:rsidP="00D13D7E">
            <w:r w:rsidRPr="00554048">
              <w:rPr>
                <w:rFonts w:cs="Times-Bold"/>
                <w:bCs/>
              </w:rPr>
              <w:t>ARADDR[31:0]</w:t>
            </w:r>
          </w:p>
        </w:tc>
        <w:tc>
          <w:tcPr>
            <w:tcW w:w="856" w:type="dxa"/>
          </w:tcPr>
          <w:p w:rsidR="00276CE2" w:rsidRPr="00554048" w:rsidRDefault="00276CE2" w:rsidP="00830FDF">
            <w:r w:rsidRPr="00554048">
              <w:t>Out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r w:rsidRPr="00554048">
              <w:rPr>
                <w:rFonts w:cs="Times-Roman"/>
              </w:rPr>
              <w:t>Read address</w:t>
            </w:r>
          </w:p>
        </w:tc>
      </w:tr>
      <w:tr w:rsidR="00276CE2" w:rsidTr="00F07AB8">
        <w:tc>
          <w:tcPr>
            <w:tcW w:w="3057" w:type="dxa"/>
          </w:tcPr>
          <w:p w:rsidR="00276CE2" w:rsidRPr="00554048" w:rsidRDefault="00276CE2" w:rsidP="00D13D7E">
            <w:r w:rsidRPr="00554048">
              <w:rPr>
                <w:rFonts w:cs="Times-Bold"/>
                <w:bCs/>
              </w:rPr>
              <w:t>ARLEN[3:0]</w:t>
            </w:r>
          </w:p>
        </w:tc>
        <w:tc>
          <w:tcPr>
            <w:tcW w:w="856" w:type="dxa"/>
          </w:tcPr>
          <w:p w:rsidR="00276CE2" w:rsidRPr="00554048" w:rsidRDefault="00276CE2" w:rsidP="00830FDF">
            <w:r w:rsidRPr="00554048">
              <w:t>Output</w:t>
            </w:r>
          </w:p>
        </w:tc>
        <w:tc>
          <w:tcPr>
            <w:tcW w:w="2300" w:type="dxa"/>
          </w:tcPr>
          <w:p w:rsidR="00276CE2" w:rsidRPr="00F07AB8" w:rsidRDefault="00276CE2" w:rsidP="00830FDF">
            <w:pPr>
              <w:rPr>
                <w:rFonts w:cs="Times-Roman"/>
                <w:sz w:val="20"/>
                <w:szCs w:val="20"/>
              </w:rPr>
            </w:pPr>
            <w:r>
              <w:rPr>
                <w:sz w:val="20"/>
                <w:szCs w:val="20"/>
              </w:rPr>
              <w:t>See special design considerations below</w:t>
            </w:r>
          </w:p>
        </w:tc>
        <w:tc>
          <w:tcPr>
            <w:tcW w:w="3363" w:type="dxa"/>
          </w:tcPr>
          <w:p w:rsidR="00276CE2" w:rsidRPr="00554048" w:rsidRDefault="00276CE2" w:rsidP="00830FDF">
            <w:r w:rsidRPr="00554048">
              <w:rPr>
                <w:rFonts w:cs="Times-Roman"/>
              </w:rPr>
              <w:t>Burst length.</w:t>
            </w:r>
          </w:p>
        </w:tc>
      </w:tr>
      <w:tr w:rsidR="00276CE2" w:rsidTr="00F07AB8">
        <w:tc>
          <w:tcPr>
            <w:tcW w:w="3057" w:type="dxa"/>
          </w:tcPr>
          <w:p w:rsidR="00276CE2" w:rsidRPr="00554048" w:rsidRDefault="00276CE2" w:rsidP="00D13D7E">
            <w:r w:rsidRPr="00554048">
              <w:rPr>
                <w:rFonts w:cs="Times-Bold"/>
                <w:bCs/>
              </w:rPr>
              <w:t>ARSIZE[2:0]</w:t>
            </w:r>
          </w:p>
        </w:tc>
        <w:tc>
          <w:tcPr>
            <w:tcW w:w="856" w:type="dxa"/>
          </w:tcPr>
          <w:p w:rsidR="00276CE2" w:rsidRPr="00554048" w:rsidRDefault="00276CE2" w:rsidP="00830FDF">
            <w:r w:rsidRPr="00554048">
              <w:t>Output</w:t>
            </w:r>
          </w:p>
        </w:tc>
        <w:tc>
          <w:tcPr>
            <w:tcW w:w="2300" w:type="dxa"/>
          </w:tcPr>
          <w:p w:rsidR="00276CE2" w:rsidRPr="00F07AB8" w:rsidRDefault="00276CE2" w:rsidP="00830FDF">
            <w:pPr>
              <w:rPr>
                <w:rFonts w:cs="Times-Roman"/>
                <w:sz w:val="20"/>
                <w:szCs w:val="20"/>
              </w:rPr>
            </w:pPr>
            <w:r>
              <w:rPr>
                <w:sz w:val="20"/>
                <w:szCs w:val="20"/>
              </w:rPr>
              <w:t>See special design considerations below</w:t>
            </w:r>
          </w:p>
        </w:tc>
        <w:tc>
          <w:tcPr>
            <w:tcW w:w="3363" w:type="dxa"/>
          </w:tcPr>
          <w:p w:rsidR="00276CE2" w:rsidRPr="00554048" w:rsidRDefault="00276CE2" w:rsidP="00830FDF">
            <w:r w:rsidRPr="00554048">
              <w:rPr>
                <w:rFonts w:cs="Times-Roman"/>
              </w:rPr>
              <w:t>Burst size.</w:t>
            </w:r>
          </w:p>
        </w:tc>
      </w:tr>
      <w:tr w:rsidR="00276CE2" w:rsidTr="00F07AB8">
        <w:tc>
          <w:tcPr>
            <w:tcW w:w="3057" w:type="dxa"/>
          </w:tcPr>
          <w:p w:rsidR="00276CE2" w:rsidRPr="00554048" w:rsidRDefault="00276CE2" w:rsidP="00D13D7E">
            <w:r w:rsidRPr="00554048">
              <w:rPr>
                <w:rFonts w:cs="Times-Bold"/>
                <w:bCs/>
              </w:rPr>
              <w:t>ARBURST[1:0]</w:t>
            </w:r>
          </w:p>
        </w:tc>
        <w:tc>
          <w:tcPr>
            <w:tcW w:w="856" w:type="dxa"/>
          </w:tcPr>
          <w:p w:rsidR="00276CE2" w:rsidRPr="00554048" w:rsidRDefault="00276CE2" w:rsidP="00830FDF">
            <w:r w:rsidRPr="00554048">
              <w:t>Output</w:t>
            </w:r>
          </w:p>
        </w:tc>
        <w:tc>
          <w:tcPr>
            <w:tcW w:w="2300" w:type="dxa"/>
          </w:tcPr>
          <w:p w:rsidR="00276CE2" w:rsidRPr="00F07AB8" w:rsidRDefault="00276CE2" w:rsidP="00830FDF">
            <w:pPr>
              <w:tabs>
                <w:tab w:val="left" w:pos="900"/>
              </w:tabs>
              <w:rPr>
                <w:sz w:val="20"/>
                <w:szCs w:val="20"/>
              </w:rPr>
            </w:pPr>
            <w:r>
              <w:rPr>
                <w:sz w:val="20"/>
                <w:szCs w:val="20"/>
              </w:rPr>
              <w:t>See special design considerations below</w:t>
            </w:r>
          </w:p>
        </w:tc>
        <w:tc>
          <w:tcPr>
            <w:tcW w:w="3363" w:type="dxa"/>
          </w:tcPr>
          <w:p w:rsidR="00276CE2" w:rsidRPr="00554048" w:rsidRDefault="00276CE2" w:rsidP="00830FDF">
            <w:pPr>
              <w:tabs>
                <w:tab w:val="left" w:pos="900"/>
              </w:tabs>
            </w:pPr>
            <w:r w:rsidRPr="00554048">
              <w:t>Burst type</w:t>
            </w:r>
          </w:p>
        </w:tc>
      </w:tr>
      <w:tr w:rsidR="00276CE2" w:rsidTr="00F07AB8">
        <w:tc>
          <w:tcPr>
            <w:tcW w:w="3057" w:type="dxa"/>
          </w:tcPr>
          <w:p w:rsidR="00276CE2" w:rsidRPr="00554048" w:rsidRDefault="00276CE2" w:rsidP="00D13D7E">
            <w:r w:rsidRPr="00554048">
              <w:rPr>
                <w:rFonts w:cs="Times-Bold"/>
                <w:bCs/>
              </w:rPr>
              <w:t>ARLOCK[1:0]</w:t>
            </w:r>
          </w:p>
        </w:tc>
        <w:tc>
          <w:tcPr>
            <w:tcW w:w="856" w:type="dxa"/>
          </w:tcPr>
          <w:p w:rsidR="00276CE2" w:rsidRPr="00554048" w:rsidRDefault="00276CE2" w:rsidP="00830FDF">
            <w:r w:rsidRPr="00554048">
              <w:t>Output</w:t>
            </w:r>
          </w:p>
        </w:tc>
        <w:tc>
          <w:tcPr>
            <w:tcW w:w="2300" w:type="dxa"/>
          </w:tcPr>
          <w:p w:rsidR="00276CE2" w:rsidRPr="00F07AB8" w:rsidRDefault="00276CE2" w:rsidP="00830FDF">
            <w:pPr>
              <w:rPr>
                <w:rFonts w:cs="Times-Roman"/>
                <w:sz w:val="20"/>
                <w:szCs w:val="20"/>
              </w:rPr>
            </w:pPr>
          </w:p>
        </w:tc>
        <w:tc>
          <w:tcPr>
            <w:tcW w:w="3363" w:type="dxa"/>
          </w:tcPr>
          <w:p w:rsidR="00276CE2" w:rsidRPr="00554048" w:rsidRDefault="00276CE2" w:rsidP="00830FDF">
            <w:r>
              <w:rPr>
                <w:rFonts w:cs="Times-Roman"/>
              </w:rPr>
              <w:t>Lock type – only used to keep arbiter from changing</w:t>
            </w:r>
          </w:p>
        </w:tc>
      </w:tr>
      <w:tr w:rsidR="00276CE2" w:rsidTr="00F07AB8">
        <w:tc>
          <w:tcPr>
            <w:tcW w:w="3057" w:type="dxa"/>
          </w:tcPr>
          <w:p w:rsidR="00276CE2" w:rsidRPr="00554048" w:rsidRDefault="00276CE2" w:rsidP="00D13D7E">
            <w:r w:rsidRPr="00554048">
              <w:rPr>
                <w:rFonts w:cs="Times-Bold"/>
                <w:bCs/>
              </w:rPr>
              <w:t>ARCACHE[3:0]</w:t>
            </w:r>
          </w:p>
        </w:tc>
        <w:tc>
          <w:tcPr>
            <w:tcW w:w="856" w:type="dxa"/>
          </w:tcPr>
          <w:p w:rsidR="00276CE2" w:rsidRPr="00554048" w:rsidRDefault="00276CE2" w:rsidP="00830FDF">
            <w:r w:rsidRPr="00554048">
              <w:t>Output</w:t>
            </w:r>
          </w:p>
        </w:tc>
        <w:tc>
          <w:tcPr>
            <w:tcW w:w="2300" w:type="dxa"/>
          </w:tcPr>
          <w:p w:rsidR="00276CE2" w:rsidRPr="00F07AB8" w:rsidRDefault="00276CE2" w:rsidP="00830FDF">
            <w:pPr>
              <w:rPr>
                <w:rFonts w:cs="Times-Roman"/>
                <w:sz w:val="20"/>
                <w:szCs w:val="20"/>
              </w:rPr>
            </w:pPr>
            <w:r>
              <w:rPr>
                <w:sz w:val="20"/>
                <w:szCs w:val="20"/>
              </w:rPr>
              <w:t>See special design considerations below</w:t>
            </w:r>
          </w:p>
        </w:tc>
        <w:tc>
          <w:tcPr>
            <w:tcW w:w="3363" w:type="dxa"/>
          </w:tcPr>
          <w:p w:rsidR="00276CE2" w:rsidRPr="00554048" w:rsidRDefault="00276CE2" w:rsidP="00830FDF">
            <w:r w:rsidRPr="00554048">
              <w:rPr>
                <w:rFonts w:cs="Times-Roman"/>
              </w:rPr>
              <w:t>Cache type.</w:t>
            </w:r>
          </w:p>
        </w:tc>
      </w:tr>
      <w:tr w:rsidR="00276CE2" w:rsidTr="00F07AB8">
        <w:tc>
          <w:tcPr>
            <w:tcW w:w="3057" w:type="dxa"/>
          </w:tcPr>
          <w:p w:rsidR="00276CE2" w:rsidRPr="00554048" w:rsidRDefault="00276CE2" w:rsidP="00D13D7E">
            <w:r w:rsidRPr="00554048">
              <w:rPr>
                <w:rFonts w:cs="Times-Bold"/>
                <w:bCs/>
              </w:rPr>
              <w:t>ARPROT[2:0]</w:t>
            </w:r>
          </w:p>
        </w:tc>
        <w:tc>
          <w:tcPr>
            <w:tcW w:w="856" w:type="dxa"/>
          </w:tcPr>
          <w:p w:rsidR="00276CE2" w:rsidRPr="00554048" w:rsidRDefault="00276CE2" w:rsidP="00830FDF">
            <w:r w:rsidRPr="00554048">
              <w:t>Output</w:t>
            </w:r>
          </w:p>
        </w:tc>
        <w:tc>
          <w:tcPr>
            <w:tcW w:w="2300" w:type="dxa"/>
          </w:tcPr>
          <w:p w:rsidR="00276CE2" w:rsidRPr="00F07AB8" w:rsidRDefault="00276CE2" w:rsidP="00830FDF">
            <w:pPr>
              <w:rPr>
                <w:rFonts w:cs="Times-Roman"/>
                <w:sz w:val="20"/>
                <w:szCs w:val="20"/>
              </w:rPr>
            </w:pPr>
          </w:p>
        </w:tc>
        <w:tc>
          <w:tcPr>
            <w:tcW w:w="3363" w:type="dxa"/>
          </w:tcPr>
          <w:p w:rsidR="00276CE2" w:rsidRPr="00554048" w:rsidRDefault="00276CE2" w:rsidP="00830FDF">
            <w:r w:rsidRPr="00554048">
              <w:rPr>
                <w:rFonts w:cs="Times-Roman"/>
              </w:rPr>
              <w:t>Protection type.</w:t>
            </w:r>
          </w:p>
        </w:tc>
      </w:tr>
      <w:tr w:rsidR="00276CE2" w:rsidTr="00F07AB8">
        <w:tc>
          <w:tcPr>
            <w:tcW w:w="3057" w:type="dxa"/>
          </w:tcPr>
          <w:p w:rsidR="00276CE2" w:rsidRPr="00554048" w:rsidRDefault="00276CE2" w:rsidP="00D13D7E">
            <w:r w:rsidRPr="00554048">
              <w:rPr>
                <w:rFonts w:cs="Times-Bold"/>
                <w:bCs/>
              </w:rPr>
              <w:t>ARVALID</w:t>
            </w:r>
          </w:p>
        </w:tc>
        <w:tc>
          <w:tcPr>
            <w:tcW w:w="856" w:type="dxa"/>
          </w:tcPr>
          <w:p w:rsidR="00276CE2" w:rsidRPr="00554048" w:rsidRDefault="00276CE2" w:rsidP="00830FDF">
            <w:r w:rsidRPr="00554048">
              <w:t>Output</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r>
              <w:rPr>
                <w:rFonts w:cs="Times-Roman"/>
              </w:rPr>
              <w:t xml:space="preserve">Read request </w:t>
            </w:r>
            <w:r w:rsidRPr="00554048">
              <w:rPr>
                <w:rFonts w:cs="Times-Roman"/>
              </w:rPr>
              <w:t xml:space="preserve"> valid </w:t>
            </w:r>
          </w:p>
        </w:tc>
      </w:tr>
      <w:tr w:rsidR="00276CE2" w:rsidTr="00F07AB8">
        <w:tc>
          <w:tcPr>
            <w:tcW w:w="3057" w:type="dxa"/>
          </w:tcPr>
          <w:p w:rsidR="00276CE2" w:rsidRPr="00554048" w:rsidRDefault="00276CE2" w:rsidP="00D13D7E">
            <w:r w:rsidRPr="00554048">
              <w:rPr>
                <w:rFonts w:cs="Times-Bold"/>
                <w:bCs/>
              </w:rPr>
              <w:t>ARREADY</w:t>
            </w:r>
          </w:p>
        </w:tc>
        <w:tc>
          <w:tcPr>
            <w:tcW w:w="856" w:type="dxa"/>
          </w:tcPr>
          <w:p w:rsidR="00276CE2" w:rsidRPr="00554048" w:rsidRDefault="00276CE2" w:rsidP="00D13D7E">
            <w:r w:rsidRPr="00554048">
              <w:t xml:space="preserve">Input </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r>
              <w:rPr>
                <w:rFonts w:cs="Times-Roman"/>
              </w:rPr>
              <w:t>Read request accepted</w:t>
            </w:r>
            <w:r w:rsidRPr="00554048">
              <w:rPr>
                <w:rFonts w:cs="Times-Roman"/>
              </w:rPr>
              <w:t xml:space="preserve"> </w:t>
            </w:r>
          </w:p>
        </w:tc>
      </w:tr>
      <w:tr w:rsidR="00276CE2" w:rsidTr="00F07AB8">
        <w:tc>
          <w:tcPr>
            <w:tcW w:w="3057" w:type="dxa"/>
          </w:tcPr>
          <w:p w:rsidR="00276CE2" w:rsidRPr="00554048" w:rsidRDefault="00276CE2" w:rsidP="00D13D7E">
            <w:pPr>
              <w:rPr>
                <w:b/>
              </w:rPr>
            </w:pPr>
            <w:r w:rsidRPr="00554048">
              <w:rPr>
                <w:b/>
              </w:rPr>
              <w:t xml:space="preserve">Read data channel signals </w:t>
            </w:r>
          </w:p>
        </w:tc>
        <w:tc>
          <w:tcPr>
            <w:tcW w:w="856" w:type="dxa"/>
          </w:tcPr>
          <w:p w:rsidR="00276CE2" w:rsidRPr="00554048" w:rsidRDefault="00276CE2" w:rsidP="00D13D7E"/>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p>
        </w:tc>
      </w:tr>
      <w:tr w:rsidR="00276CE2" w:rsidTr="00F07AB8">
        <w:tc>
          <w:tcPr>
            <w:tcW w:w="3057" w:type="dxa"/>
          </w:tcPr>
          <w:p w:rsidR="00276CE2" w:rsidRPr="00554048" w:rsidRDefault="00276CE2" w:rsidP="00D13D7E">
            <w:r w:rsidRPr="00554048">
              <w:rPr>
                <w:rFonts w:cs="Times-Bold"/>
                <w:bCs/>
              </w:rPr>
              <w:t>RID[3:0]</w:t>
            </w:r>
          </w:p>
        </w:tc>
        <w:tc>
          <w:tcPr>
            <w:tcW w:w="856" w:type="dxa"/>
          </w:tcPr>
          <w:p w:rsidR="00276CE2" w:rsidRPr="00554048" w:rsidRDefault="00276CE2" w:rsidP="00830FDF">
            <w:r w:rsidRPr="00554048">
              <w:t xml:space="preserve">Input </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r>
              <w:rPr>
                <w:rFonts w:cs="Times-Roman"/>
              </w:rPr>
              <w:t xml:space="preserve">Read ID tag </w:t>
            </w:r>
            <w:r>
              <w:t>– use Master number</w:t>
            </w:r>
          </w:p>
        </w:tc>
      </w:tr>
      <w:tr w:rsidR="00276CE2" w:rsidTr="00F07AB8">
        <w:tc>
          <w:tcPr>
            <w:tcW w:w="3057" w:type="dxa"/>
          </w:tcPr>
          <w:p w:rsidR="00276CE2" w:rsidRPr="00554048" w:rsidRDefault="00276CE2" w:rsidP="00D13D7E">
            <w:r w:rsidRPr="00554048">
              <w:rPr>
                <w:rFonts w:cs="Times-Bold"/>
                <w:bCs/>
              </w:rPr>
              <w:t>RDATA[31:0]</w:t>
            </w:r>
          </w:p>
        </w:tc>
        <w:tc>
          <w:tcPr>
            <w:tcW w:w="856" w:type="dxa"/>
          </w:tcPr>
          <w:p w:rsidR="00276CE2" w:rsidRPr="00554048" w:rsidRDefault="00276CE2" w:rsidP="00830FDF">
            <w:r w:rsidRPr="00554048">
              <w:t xml:space="preserve">Input </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r w:rsidRPr="00554048">
              <w:rPr>
                <w:rFonts w:cs="Times-Roman"/>
              </w:rPr>
              <w:t>Read data</w:t>
            </w:r>
          </w:p>
        </w:tc>
      </w:tr>
      <w:tr w:rsidR="00276CE2" w:rsidTr="00F07AB8">
        <w:trPr>
          <w:trHeight w:val="368"/>
        </w:trPr>
        <w:tc>
          <w:tcPr>
            <w:tcW w:w="3057" w:type="dxa"/>
          </w:tcPr>
          <w:p w:rsidR="00276CE2" w:rsidRPr="00554048" w:rsidRDefault="00276CE2" w:rsidP="00D13D7E">
            <w:r w:rsidRPr="00554048">
              <w:rPr>
                <w:rFonts w:cs="Times-Bold"/>
                <w:bCs/>
              </w:rPr>
              <w:t>RRESP[1:0]</w:t>
            </w:r>
          </w:p>
        </w:tc>
        <w:tc>
          <w:tcPr>
            <w:tcW w:w="856" w:type="dxa"/>
          </w:tcPr>
          <w:p w:rsidR="00276CE2" w:rsidRPr="00554048" w:rsidRDefault="00276CE2" w:rsidP="00830FDF">
            <w:r w:rsidRPr="00554048">
              <w:t xml:space="preserve">Input </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r w:rsidRPr="00554048">
              <w:rPr>
                <w:rFonts w:cs="Times-Roman"/>
              </w:rPr>
              <w:t>Read response.</w:t>
            </w:r>
          </w:p>
        </w:tc>
      </w:tr>
      <w:tr w:rsidR="00276CE2" w:rsidTr="00F07AB8">
        <w:tc>
          <w:tcPr>
            <w:tcW w:w="3057" w:type="dxa"/>
          </w:tcPr>
          <w:p w:rsidR="00276CE2" w:rsidRPr="00554048" w:rsidRDefault="00276CE2" w:rsidP="00D13D7E">
            <w:r w:rsidRPr="00554048">
              <w:rPr>
                <w:rFonts w:cs="Times-Bold"/>
                <w:bCs/>
              </w:rPr>
              <w:t>RLAST</w:t>
            </w:r>
          </w:p>
        </w:tc>
        <w:tc>
          <w:tcPr>
            <w:tcW w:w="856" w:type="dxa"/>
          </w:tcPr>
          <w:p w:rsidR="00276CE2" w:rsidRPr="00554048" w:rsidRDefault="00276CE2" w:rsidP="00830FDF">
            <w:r w:rsidRPr="00554048">
              <w:t xml:space="preserve">Input </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r w:rsidRPr="00554048">
              <w:rPr>
                <w:rFonts w:cs="Times-Roman"/>
              </w:rPr>
              <w:t>Read last.</w:t>
            </w:r>
          </w:p>
        </w:tc>
      </w:tr>
      <w:tr w:rsidR="00276CE2" w:rsidTr="00F07AB8">
        <w:tc>
          <w:tcPr>
            <w:tcW w:w="3057" w:type="dxa"/>
          </w:tcPr>
          <w:p w:rsidR="00276CE2" w:rsidRPr="00554048" w:rsidRDefault="00276CE2" w:rsidP="00D13D7E">
            <w:r w:rsidRPr="00554048">
              <w:rPr>
                <w:rFonts w:cs="Times-Bold"/>
                <w:bCs/>
              </w:rPr>
              <w:t>RVALID</w:t>
            </w:r>
          </w:p>
        </w:tc>
        <w:tc>
          <w:tcPr>
            <w:tcW w:w="856" w:type="dxa"/>
          </w:tcPr>
          <w:p w:rsidR="00276CE2" w:rsidRPr="00554048" w:rsidRDefault="00276CE2" w:rsidP="00830FDF">
            <w:r w:rsidRPr="00554048">
              <w:t xml:space="preserve">Input </w:t>
            </w:r>
          </w:p>
        </w:tc>
        <w:tc>
          <w:tcPr>
            <w:tcW w:w="2300" w:type="dxa"/>
          </w:tcPr>
          <w:p w:rsidR="00276CE2" w:rsidRPr="00F07AB8" w:rsidRDefault="00276CE2" w:rsidP="00D13D7E">
            <w:pPr>
              <w:rPr>
                <w:rFonts w:cs="Times-Roman"/>
                <w:sz w:val="20"/>
                <w:szCs w:val="20"/>
              </w:rPr>
            </w:pPr>
          </w:p>
        </w:tc>
        <w:tc>
          <w:tcPr>
            <w:tcW w:w="3363" w:type="dxa"/>
          </w:tcPr>
          <w:p w:rsidR="00276CE2" w:rsidRPr="00554048" w:rsidRDefault="00276CE2" w:rsidP="00D13D7E">
            <w:pPr>
              <w:rPr>
                <w:rFonts w:cs="Times-Roman"/>
              </w:rPr>
            </w:pPr>
            <w:r w:rsidRPr="00554048">
              <w:rPr>
                <w:rFonts w:cs="Times-Roman"/>
              </w:rPr>
              <w:t>Read valid.</w:t>
            </w:r>
          </w:p>
        </w:tc>
      </w:tr>
      <w:tr w:rsidR="00276CE2" w:rsidTr="00F07AB8">
        <w:trPr>
          <w:trHeight w:val="260"/>
        </w:trPr>
        <w:tc>
          <w:tcPr>
            <w:tcW w:w="3057" w:type="dxa"/>
          </w:tcPr>
          <w:p w:rsidR="00276CE2" w:rsidRPr="00554048" w:rsidRDefault="00276CE2" w:rsidP="003F6351">
            <w:r w:rsidRPr="00554048">
              <w:rPr>
                <w:rFonts w:cs="Times-Bold"/>
                <w:bCs/>
              </w:rPr>
              <w:t>RREADY</w:t>
            </w:r>
          </w:p>
        </w:tc>
        <w:tc>
          <w:tcPr>
            <w:tcW w:w="856" w:type="dxa"/>
          </w:tcPr>
          <w:p w:rsidR="00276CE2" w:rsidRPr="00554048" w:rsidRDefault="00276CE2" w:rsidP="00830FDF">
            <w:r w:rsidRPr="00554048">
              <w:t>Output</w:t>
            </w:r>
          </w:p>
        </w:tc>
        <w:tc>
          <w:tcPr>
            <w:tcW w:w="2300" w:type="dxa"/>
          </w:tcPr>
          <w:p w:rsidR="00276CE2" w:rsidRPr="00F07AB8" w:rsidRDefault="00276CE2" w:rsidP="003F6351">
            <w:pPr>
              <w:rPr>
                <w:rFonts w:cs="Times-Roman"/>
                <w:sz w:val="20"/>
                <w:szCs w:val="20"/>
              </w:rPr>
            </w:pPr>
          </w:p>
        </w:tc>
        <w:tc>
          <w:tcPr>
            <w:tcW w:w="3363" w:type="dxa"/>
          </w:tcPr>
          <w:p w:rsidR="00276CE2" w:rsidRPr="00554048" w:rsidRDefault="00276CE2" w:rsidP="003F6351">
            <w:pPr>
              <w:rPr>
                <w:rFonts w:cs="Times-Roman"/>
              </w:rPr>
            </w:pPr>
            <w:r w:rsidRPr="00554048">
              <w:rPr>
                <w:rFonts w:cs="Times-Roman"/>
              </w:rPr>
              <w:t>Read ready.</w:t>
            </w:r>
          </w:p>
        </w:tc>
      </w:tr>
    </w:tbl>
    <w:p w:rsidR="00215E5F" w:rsidRDefault="00F07AB8" w:rsidP="000B4016">
      <w:pPr>
        <w:pStyle w:val="ListParagraph"/>
      </w:pPr>
      <w:r>
        <w:t xml:space="preserve"> </w:t>
      </w:r>
    </w:p>
    <w:p w:rsidR="00215E5F" w:rsidRDefault="00F07AB8" w:rsidP="00F07AB8">
      <w:pPr>
        <w:pStyle w:val="Caption"/>
      </w:pPr>
      <w:r>
        <w:t xml:space="preserve">Table </w:t>
      </w:r>
      <w:r w:rsidR="00453044">
        <w:fldChar w:fldCharType="begin"/>
      </w:r>
      <w:r w:rsidR="00453044">
        <w:instrText xml:space="preserve"> SEQ Table \* ARABIC </w:instrText>
      </w:r>
      <w:r w:rsidR="00453044">
        <w:fldChar w:fldCharType="separate"/>
      </w:r>
      <w:r w:rsidR="0092680A">
        <w:rPr>
          <w:noProof/>
        </w:rPr>
        <w:t>2</w:t>
      </w:r>
      <w:r w:rsidR="00453044">
        <w:rPr>
          <w:noProof/>
        </w:rPr>
        <w:fldChar w:fldCharType="end"/>
      </w:r>
      <w:r>
        <w:t xml:space="preserve"> AHB2AXI IO and mapping</w:t>
      </w:r>
    </w:p>
    <w:p w:rsidR="00737B51" w:rsidRDefault="00737B51" w:rsidP="00F07AB8"/>
    <w:p w:rsidR="005E30F3" w:rsidRDefault="005E30F3" w:rsidP="005E30F3"/>
    <w:p w:rsidR="005E30F3" w:rsidRDefault="005E30F3" w:rsidP="005E30F3">
      <w:pPr>
        <w:pStyle w:val="Heading2"/>
      </w:pPr>
      <w:bookmarkStart w:id="17" w:name="_Toc378195681"/>
      <w:r>
        <w:t>CSR – Control Status Registers</w:t>
      </w:r>
      <w:bookmarkEnd w:id="17"/>
    </w:p>
    <w:tbl>
      <w:tblPr>
        <w:tblStyle w:val="TableGrid"/>
        <w:tblW w:w="0" w:type="auto"/>
        <w:tblLook w:val="04A0" w:firstRow="1" w:lastRow="0" w:firstColumn="1" w:lastColumn="0" w:noHBand="0" w:noVBand="1"/>
      </w:tblPr>
      <w:tblGrid>
        <w:gridCol w:w="2448"/>
        <w:gridCol w:w="2616"/>
        <w:gridCol w:w="1164"/>
        <w:gridCol w:w="3348"/>
      </w:tblGrid>
      <w:tr w:rsidR="005E30F3" w:rsidTr="0038368B">
        <w:tc>
          <w:tcPr>
            <w:tcW w:w="2448" w:type="dxa"/>
          </w:tcPr>
          <w:p w:rsidR="005E30F3" w:rsidRDefault="005E30F3" w:rsidP="0038368B">
            <w:r>
              <w:t>CSR Name</w:t>
            </w:r>
          </w:p>
        </w:tc>
        <w:tc>
          <w:tcPr>
            <w:tcW w:w="2616" w:type="dxa"/>
          </w:tcPr>
          <w:p w:rsidR="005E30F3" w:rsidRDefault="005E30F3" w:rsidP="0038368B">
            <w:r>
              <w:t>field name</w:t>
            </w:r>
          </w:p>
        </w:tc>
        <w:tc>
          <w:tcPr>
            <w:tcW w:w="1164" w:type="dxa"/>
          </w:tcPr>
          <w:p w:rsidR="005E30F3" w:rsidRDefault="005E30F3" w:rsidP="0038368B">
            <w:r>
              <w:t>Address</w:t>
            </w:r>
          </w:p>
        </w:tc>
        <w:tc>
          <w:tcPr>
            <w:tcW w:w="3348" w:type="dxa"/>
          </w:tcPr>
          <w:p w:rsidR="005E30F3" w:rsidRDefault="005E30F3" w:rsidP="0038368B">
            <w:r>
              <w:t>Description</w:t>
            </w:r>
          </w:p>
        </w:tc>
      </w:tr>
      <w:tr w:rsidR="005E30F3" w:rsidTr="0038368B">
        <w:trPr>
          <w:trHeight w:val="800"/>
        </w:trPr>
        <w:tc>
          <w:tcPr>
            <w:tcW w:w="2448" w:type="dxa"/>
            <w:vMerge w:val="restart"/>
          </w:tcPr>
          <w:p w:rsidR="005E30F3" w:rsidRDefault="005E30F3" w:rsidP="0038368B">
            <w:pPr>
              <w:jc w:val="both"/>
            </w:pPr>
          </w:p>
          <w:p w:rsidR="005E30F3" w:rsidRDefault="005E30F3" w:rsidP="0038368B">
            <w:pPr>
              <w:jc w:val="both"/>
            </w:pPr>
          </w:p>
          <w:p w:rsidR="005E30F3" w:rsidRDefault="005E30F3" w:rsidP="0038368B">
            <w:pPr>
              <w:jc w:val="both"/>
            </w:pPr>
            <w:r>
              <w:t>TBD[63:0]</w:t>
            </w:r>
          </w:p>
        </w:tc>
        <w:tc>
          <w:tcPr>
            <w:tcW w:w="2616" w:type="dxa"/>
          </w:tcPr>
          <w:p w:rsidR="005E30F3" w:rsidRDefault="005E30F3" w:rsidP="0038368B">
            <w:r>
              <w:t>TBD[15:0]</w:t>
            </w:r>
          </w:p>
        </w:tc>
        <w:tc>
          <w:tcPr>
            <w:tcW w:w="1164" w:type="dxa"/>
            <w:vMerge w:val="restart"/>
          </w:tcPr>
          <w:p w:rsidR="005E30F3" w:rsidRDefault="005E30F3" w:rsidP="0038368B"/>
          <w:p w:rsidR="005E30F3" w:rsidRDefault="005E30F3" w:rsidP="0038368B"/>
          <w:p w:rsidR="005E30F3" w:rsidRDefault="005E30F3" w:rsidP="0038368B">
            <w:r>
              <w:t>0x0</w:t>
            </w:r>
          </w:p>
        </w:tc>
        <w:tc>
          <w:tcPr>
            <w:tcW w:w="3348" w:type="dxa"/>
          </w:tcPr>
          <w:p w:rsidR="005E30F3" w:rsidRDefault="005E30F3" w:rsidP="0038368B">
            <w:r>
              <w:t>currently undefined</w:t>
            </w:r>
          </w:p>
        </w:tc>
      </w:tr>
      <w:tr w:rsidR="005E30F3" w:rsidTr="0038368B">
        <w:tc>
          <w:tcPr>
            <w:tcW w:w="2448" w:type="dxa"/>
            <w:vMerge/>
          </w:tcPr>
          <w:p w:rsidR="005E30F3" w:rsidRDefault="005E30F3" w:rsidP="0038368B"/>
        </w:tc>
        <w:tc>
          <w:tcPr>
            <w:tcW w:w="2616" w:type="dxa"/>
          </w:tcPr>
          <w:p w:rsidR="005E30F3" w:rsidRDefault="005E30F3" w:rsidP="0038368B">
            <w:r>
              <w:t>rsvd[63:16]</w:t>
            </w:r>
          </w:p>
        </w:tc>
        <w:tc>
          <w:tcPr>
            <w:tcW w:w="1164" w:type="dxa"/>
            <w:vMerge/>
          </w:tcPr>
          <w:p w:rsidR="005E30F3" w:rsidRDefault="005E30F3" w:rsidP="0038368B"/>
        </w:tc>
        <w:tc>
          <w:tcPr>
            <w:tcW w:w="3348" w:type="dxa"/>
          </w:tcPr>
          <w:p w:rsidR="005E30F3" w:rsidRDefault="005E30F3" w:rsidP="0038368B"/>
        </w:tc>
      </w:tr>
      <w:tr w:rsidR="005E30F3" w:rsidTr="0038368B">
        <w:tc>
          <w:tcPr>
            <w:tcW w:w="2448" w:type="dxa"/>
          </w:tcPr>
          <w:p w:rsidR="005E30F3" w:rsidRDefault="005E30F3" w:rsidP="0038368B"/>
        </w:tc>
        <w:tc>
          <w:tcPr>
            <w:tcW w:w="2616" w:type="dxa"/>
          </w:tcPr>
          <w:p w:rsidR="005E30F3" w:rsidRDefault="005E30F3" w:rsidP="0038368B"/>
        </w:tc>
        <w:tc>
          <w:tcPr>
            <w:tcW w:w="1164" w:type="dxa"/>
          </w:tcPr>
          <w:p w:rsidR="005E30F3" w:rsidRDefault="005E30F3" w:rsidP="0038368B"/>
        </w:tc>
        <w:tc>
          <w:tcPr>
            <w:tcW w:w="3348" w:type="dxa"/>
          </w:tcPr>
          <w:p w:rsidR="005E30F3" w:rsidRDefault="005E30F3" w:rsidP="0038368B"/>
        </w:tc>
      </w:tr>
      <w:tr w:rsidR="005E30F3" w:rsidTr="0038368B">
        <w:tc>
          <w:tcPr>
            <w:tcW w:w="2448" w:type="dxa"/>
          </w:tcPr>
          <w:p w:rsidR="005E30F3" w:rsidRDefault="005E30F3" w:rsidP="0038368B"/>
        </w:tc>
        <w:tc>
          <w:tcPr>
            <w:tcW w:w="2616" w:type="dxa"/>
          </w:tcPr>
          <w:p w:rsidR="005E30F3" w:rsidRDefault="005E30F3" w:rsidP="0038368B"/>
        </w:tc>
        <w:tc>
          <w:tcPr>
            <w:tcW w:w="1164" w:type="dxa"/>
          </w:tcPr>
          <w:p w:rsidR="005E30F3" w:rsidRDefault="005E30F3" w:rsidP="0038368B"/>
        </w:tc>
        <w:tc>
          <w:tcPr>
            <w:tcW w:w="3348" w:type="dxa"/>
          </w:tcPr>
          <w:p w:rsidR="005E30F3" w:rsidRDefault="005E30F3" w:rsidP="0038368B"/>
        </w:tc>
      </w:tr>
    </w:tbl>
    <w:p w:rsidR="005E30F3" w:rsidRPr="005E30F3" w:rsidRDefault="005E30F3" w:rsidP="005E30F3">
      <w:pPr>
        <w:pStyle w:val="Caption"/>
      </w:pPr>
      <w:r>
        <w:t xml:space="preserve">Table </w:t>
      </w:r>
      <w:r>
        <w:fldChar w:fldCharType="begin"/>
      </w:r>
      <w:r>
        <w:instrText xml:space="preserve"> SEQ Table \* ARABIC </w:instrText>
      </w:r>
      <w:r>
        <w:fldChar w:fldCharType="separate"/>
      </w:r>
      <w:r w:rsidR="0092680A">
        <w:rPr>
          <w:noProof/>
        </w:rPr>
        <w:t>3</w:t>
      </w:r>
      <w:r>
        <w:fldChar w:fldCharType="end"/>
      </w:r>
      <w:r>
        <w:t>: CSRs</w:t>
      </w:r>
    </w:p>
    <w:p w:rsidR="005E30F3" w:rsidRDefault="005E30F3" w:rsidP="00F07AB8"/>
    <w:p w:rsidR="000B4016" w:rsidRDefault="000B4016" w:rsidP="000B4016">
      <w:pPr>
        <w:pStyle w:val="Heading2"/>
      </w:pPr>
      <w:bookmarkStart w:id="18" w:name="_Toc378195682"/>
      <w:r>
        <w:t>special design considerations  (ie. IO rate calculations, tricky features/arch  support).</w:t>
      </w:r>
      <w:bookmarkEnd w:id="18"/>
    </w:p>
    <w:p w:rsidR="00226A2C" w:rsidRDefault="00226A2C" w:rsidP="00226A2C"/>
    <w:p w:rsidR="00226A2C" w:rsidRDefault="00AA73E3" w:rsidP="00AA73E3">
      <w:pPr>
        <w:pStyle w:val="Heading3"/>
      </w:pPr>
      <w:bookmarkStart w:id="19" w:name="_Toc378195683"/>
      <w:r>
        <w:t>ahb2axi FSM</w:t>
      </w:r>
      <w:bookmarkEnd w:id="19"/>
    </w:p>
    <w:p w:rsidR="00AA73E3" w:rsidRDefault="00AA73E3" w:rsidP="00226A2C"/>
    <w:p w:rsidR="00AA73E3" w:rsidRDefault="00AA73E3" w:rsidP="00226A2C">
      <w:r>
        <w:t xml:space="preserve">FSM description and Operational details for FSM.  </w:t>
      </w:r>
    </w:p>
    <w:p w:rsidR="00591BCB" w:rsidRDefault="00591BCB" w:rsidP="00226A2C"/>
    <w:p w:rsidR="00591BCB" w:rsidRDefault="00591BCB" w:rsidP="00226A2C">
      <w:r>
        <w:t>FIXME</w:t>
      </w:r>
    </w:p>
    <w:p w:rsidR="00AA73E3" w:rsidRDefault="00AA73E3" w:rsidP="00E24D19">
      <w:pPr>
        <w:pStyle w:val="Heading3"/>
      </w:pPr>
    </w:p>
    <w:p w:rsidR="00ED56DE" w:rsidRDefault="00ED56DE" w:rsidP="00E24D19">
      <w:pPr>
        <w:pStyle w:val="Heading3"/>
      </w:pPr>
      <w:bookmarkStart w:id="20" w:name="_Toc378195684"/>
      <w:r>
        <w:t>arbiter</w:t>
      </w:r>
    </w:p>
    <w:p w:rsidR="00ED56DE" w:rsidRDefault="00ED56DE" w:rsidP="00ED56DE">
      <w:r>
        <w:t>round robbin empty nest</w:t>
      </w:r>
    </w:p>
    <w:p w:rsidR="00ED56DE" w:rsidRDefault="00ED56DE" w:rsidP="00ED56DE"/>
    <w:p w:rsidR="00ED56DE" w:rsidRDefault="00ED56DE" w:rsidP="00ED56DE">
      <w:r>
        <w:t>IO</w:t>
      </w:r>
    </w:p>
    <w:tbl>
      <w:tblPr>
        <w:tblStyle w:val="TableGrid"/>
        <w:tblW w:w="0" w:type="auto"/>
        <w:tblLook w:val="04A0" w:firstRow="1" w:lastRow="0" w:firstColumn="1" w:lastColumn="0" w:noHBand="0" w:noVBand="1"/>
      </w:tblPr>
      <w:tblGrid>
        <w:gridCol w:w="3192"/>
        <w:gridCol w:w="3192"/>
        <w:gridCol w:w="3192"/>
      </w:tblGrid>
      <w:tr w:rsidR="00ED56DE" w:rsidTr="00ED56DE">
        <w:tc>
          <w:tcPr>
            <w:tcW w:w="3192" w:type="dxa"/>
          </w:tcPr>
          <w:p w:rsidR="00ED56DE" w:rsidRPr="00ED56DE" w:rsidRDefault="00ED56DE" w:rsidP="008C63B1">
            <w:pPr>
              <w:rPr>
                <w:b/>
                <w:sz w:val="24"/>
                <w:szCs w:val="24"/>
              </w:rPr>
            </w:pPr>
            <w:r w:rsidRPr="00ED56DE">
              <w:rPr>
                <w:b/>
                <w:sz w:val="24"/>
                <w:szCs w:val="24"/>
              </w:rPr>
              <w:t>IO name</w:t>
            </w:r>
          </w:p>
        </w:tc>
        <w:tc>
          <w:tcPr>
            <w:tcW w:w="3192" w:type="dxa"/>
          </w:tcPr>
          <w:p w:rsidR="00ED56DE" w:rsidRPr="00ED56DE" w:rsidRDefault="00ED56DE" w:rsidP="008C63B1">
            <w:pPr>
              <w:rPr>
                <w:b/>
                <w:sz w:val="24"/>
                <w:szCs w:val="24"/>
              </w:rPr>
            </w:pPr>
            <w:r w:rsidRPr="00ED56DE">
              <w:rPr>
                <w:b/>
                <w:sz w:val="24"/>
                <w:szCs w:val="24"/>
              </w:rPr>
              <w:t>Dir</w:t>
            </w:r>
          </w:p>
        </w:tc>
        <w:tc>
          <w:tcPr>
            <w:tcW w:w="3192" w:type="dxa"/>
          </w:tcPr>
          <w:p w:rsidR="00ED56DE" w:rsidRPr="00ED56DE" w:rsidRDefault="00ED56DE" w:rsidP="00ED56DE">
            <w:pPr>
              <w:rPr>
                <w:b/>
                <w:sz w:val="24"/>
                <w:szCs w:val="24"/>
              </w:rPr>
            </w:pPr>
            <w:r w:rsidRPr="00ED56DE">
              <w:rPr>
                <w:b/>
                <w:sz w:val="24"/>
                <w:szCs w:val="24"/>
              </w:rPr>
              <w:t>Description</w:t>
            </w:r>
          </w:p>
        </w:tc>
      </w:tr>
      <w:tr w:rsidR="00ED56DE" w:rsidTr="00ED56DE">
        <w:tc>
          <w:tcPr>
            <w:tcW w:w="3192" w:type="dxa"/>
          </w:tcPr>
          <w:p w:rsidR="00ED56DE" w:rsidRPr="00ED56DE" w:rsidRDefault="00ED56DE" w:rsidP="008C63B1">
            <w:pPr>
              <w:rPr>
                <w:b/>
              </w:rPr>
            </w:pPr>
            <w:r w:rsidRPr="00ED56DE">
              <w:rPr>
                <w:b/>
              </w:rPr>
              <w:t>from external IO</w:t>
            </w:r>
          </w:p>
        </w:tc>
        <w:tc>
          <w:tcPr>
            <w:tcW w:w="3192" w:type="dxa"/>
          </w:tcPr>
          <w:p w:rsidR="00ED56DE" w:rsidRPr="00ED56DE" w:rsidRDefault="00ED56DE" w:rsidP="008C63B1">
            <w:pPr>
              <w:rPr>
                <w:b/>
                <w:sz w:val="24"/>
                <w:szCs w:val="24"/>
              </w:rPr>
            </w:pPr>
          </w:p>
        </w:tc>
        <w:tc>
          <w:tcPr>
            <w:tcW w:w="3192" w:type="dxa"/>
          </w:tcPr>
          <w:p w:rsidR="00ED56DE" w:rsidRPr="00ED56DE" w:rsidRDefault="00ED56DE" w:rsidP="00ED56DE">
            <w:pPr>
              <w:rPr>
                <w:b/>
                <w:sz w:val="24"/>
                <w:szCs w:val="24"/>
              </w:rPr>
            </w:pPr>
          </w:p>
        </w:tc>
      </w:tr>
      <w:tr w:rsidR="00ED56DE" w:rsidTr="00ED56DE">
        <w:tc>
          <w:tcPr>
            <w:tcW w:w="3192" w:type="dxa"/>
          </w:tcPr>
          <w:p w:rsidR="00ED56DE" w:rsidRDefault="00ED56DE" w:rsidP="008C63B1">
            <w:r>
              <w:t>HBUSTREQ[P_NUM_MASTERS-1:0]</w:t>
            </w:r>
          </w:p>
        </w:tc>
        <w:tc>
          <w:tcPr>
            <w:tcW w:w="3192" w:type="dxa"/>
          </w:tcPr>
          <w:p w:rsidR="00ED56DE" w:rsidRDefault="00ED56DE" w:rsidP="008C63B1">
            <w:r>
              <w:t>Input</w:t>
            </w:r>
          </w:p>
        </w:tc>
        <w:tc>
          <w:tcPr>
            <w:tcW w:w="3192" w:type="dxa"/>
          </w:tcPr>
          <w:p w:rsidR="00ED56DE" w:rsidRDefault="00ED56DE" w:rsidP="008C63B1">
            <w:r>
              <w:t>master asking for request access for one of its virtual ports</w:t>
            </w:r>
          </w:p>
        </w:tc>
      </w:tr>
      <w:tr w:rsidR="00ED56DE" w:rsidTr="00ED56DE">
        <w:tc>
          <w:tcPr>
            <w:tcW w:w="3192" w:type="dxa"/>
          </w:tcPr>
          <w:p w:rsidR="00ED56DE" w:rsidRDefault="00ED56DE" w:rsidP="008C63B1">
            <w:r>
              <w:t>HLOCK</w:t>
            </w:r>
            <w:r>
              <w:t>[P_NUM_MASTERS-1:0]</w:t>
            </w:r>
          </w:p>
        </w:tc>
        <w:tc>
          <w:tcPr>
            <w:tcW w:w="3192" w:type="dxa"/>
          </w:tcPr>
          <w:p w:rsidR="00ED56DE" w:rsidRDefault="00ED56DE" w:rsidP="008C63B1">
            <w:r>
              <w:t>Input</w:t>
            </w:r>
          </w:p>
        </w:tc>
        <w:tc>
          <w:tcPr>
            <w:tcW w:w="3192" w:type="dxa"/>
          </w:tcPr>
          <w:p w:rsidR="00ED56DE" w:rsidRDefault="00ED56DE" w:rsidP="008C63B1">
            <w:r>
              <w:t>keeps arbiter until request line de-asserted</w:t>
            </w:r>
          </w:p>
        </w:tc>
      </w:tr>
      <w:tr w:rsidR="00ED56DE" w:rsidTr="00ED56DE">
        <w:tc>
          <w:tcPr>
            <w:tcW w:w="3192" w:type="dxa"/>
          </w:tcPr>
          <w:p w:rsidR="00ED56DE" w:rsidRDefault="00ED56DE" w:rsidP="008C63B1">
            <w:r>
              <w:t>HGRANT[P_NUM_MASTERS-1:0]</w:t>
            </w:r>
          </w:p>
        </w:tc>
        <w:tc>
          <w:tcPr>
            <w:tcW w:w="3192" w:type="dxa"/>
          </w:tcPr>
          <w:p w:rsidR="00ED56DE" w:rsidRDefault="00ED56DE" w:rsidP="008C63B1">
            <w:r>
              <w:t>Output</w:t>
            </w:r>
          </w:p>
        </w:tc>
        <w:tc>
          <w:tcPr>
            <w:tcW w:w="3192" w:type="dxa"/>
          </w:tcPr>
          <w:p w:rsidR="00ED56DE" w:rsidRDefault="00ED56DE" w:rsidP="008C63B1">
            <w:r>
              <w:t>Virtual master granted access to use bus</w:t>
            </w:r>
            <w:r>
              <w:t>. equivalent to HSEL[</w:t>
            </w:r>
            <w:r>
              <w:t>P_NUM_MASTERS-1:0]</w:t>
            </w:r>
          </w:p>
        </w:tc>
      </w:tr>
      <w:tr w:rsidR="00D908D8" w:rsidTr="00ED56DE">
        <w:tc>
          <w:tcPr>
            <w:tcW w:w="3192" w:type="dxa"/>
          </w:tcPr>
          <w:p w:rsidR="00D908D8" w:rsidRDefault="00D908D8" w:rsidP="008C63B1">
            <w:r>
              <w:t>HTRANS[1:0]</w:t>
            </w:r>
          </w:p>
        </w:tc>
        <w:tc>
          <w:tcPr>
            <w:tcW w:w="3192" w:type="dxa"/>
          </w:tcPr>
          <w:p w:rsidR="00D908D8" w:rsidRDefault="00D908D8" w:rsidP="008C63B1">
            <w:r>
              <w:t>Input</w:t>
            </w:r>
          </w:p>
        </w:tc>
        <w:tc>
          <w:tcPr>
            <w:tcW w:w="3192" w:type="dxa"/>
          </w:tcPr>
          <w:p w:rsidR="00D908D8" w:rsidRDefault="00D908D8" w:rsidP="008C63B1">
            <w:r>
              <w:t>If SPLIT response is seen then need to block any further grants to this virtual master until see HSPLIT clear signal.</w:t>
            </w:r>
            <w:bookmarkStart w:id="21" w:name="_GoBack"/>
            <w:bookmarkEnd w:id="21"/>
          </w:p>
        </w:tc>
      </w:tr>
      <w:tr w:rsidR="00ED56DE" w:rsidTr="00ED56DE">
        <w:tc>
          <w:tcPr>
            <w:tcW w:w="3192" w:type="dxa"/>
          </w:tcPr>
          <w:p w:rsidR="00ED56DE" w:rsidRPr="00ED56DE" w:rsidRDefault="00ED56DE" w:rsidP="008C63B1">
            <w:pPr>
              <w:rPr>
                <w:b/>
              </w:rPr>
            </w:pPr>
            <w:r w:rsidRPr="00ED56DE">
              <w:rPr>
                <w:b/>
              </w:rPr>
              <w:t>from internal ahb2axi logic</w:t>
            </w:r>
          </w:p>
        </w:tc>
        <w:tc>
          <w:tcPr>
            <w:tcW w:w="3192" w:type="dxa"/>
          </w:tcPr>
          <w:p w:rsidR="00ED56DE" w:rsidRDefault="00ED56DE" w:rsidP="008C63B1"/>
        </w:tc>
        <w:tc>
          <w:tcPr>
            <w:tcW w:w="3192" w:type="dxa"/>
          </w:tcPr>
          <w:p w:rsidR="00ED56DE" w:rsidRDefault="00ED56DE" w:rsidP="008C63B1"/>
        </w:tc>
      </w:tr>
      <w:tr w:rsidR="00ED56DE" w:rsidTr="00ED56DE">
        <w:tc>
          <w:tcPr>
            <w:tcW w:w="3192" w:type="dxa"/>
          </w:tcPr>
          <w:p w:rsidR="00ED56DE" w:rsidRPr="00ED56DE" w:rsidRDefault="00ED56DE" w:rsidP="008C63B1">
            <w:pPr>
              <w:rPr>
                <w:b/>
              </w:rPr>
            </w:pPr>
            <w:r>
              <w:t>HMASTER[3:0]</w:t>
            </w:r>
          </w:p>
        </w:tc>
        <w:tc>
          <w:tcPr>
            <w:tcW w:w="3192" w:type="dxa"/>
          </w:tcPr>
          <w:p w:rsidR="00ED56DE" w:rsidRDefault="00ED56DE" w:rsidP="008C63B1">
            <w:r>
              <w:t>Output</w:t>
            </w:r>
          </w:p>
        </w:tc>
        <w:tc>
          <w:tcPr>
            <w:tcW w:w="3192" w:type="dxa"/>
          </w:tcPr>
          <w:p w:rsidR="00ED56DE" w:rsidRDefault="00ED56DE" w:rsidP="008C63B1">
            <w:r>
              <w:t>indicates which virtual master is currently in control of the bus</w:t>
            </w:r>
          </w:p>
        </w:tc>
      </w:tr>
      <w:tr w:rsidR="00ED56DE" w:rsidTr="00ED56DE">
        <w:tc>
          <w:tcPr>
            <w:tcW w:w="3192" w:type="dxa"/>
          </w:tcPr>
          <w:p w:rsidR="00ED56DE" w:rsidRDefault="00ED56DE" w:rsidP="008C63B1">
            <w:r>
              <w:t>HMASTLOCK</w:t>
            </w:r>
          </w:p>
        </w:tc>
        <w:tc>
          <w:tcPr>
            <w:tcW w:w="3192" w:type="dxa"/>
          </w:tcPr>
          <w:p w:rsidR="00ED56DE" w:rsidRDefault="00ED56DE" w:rsidP="008C63B1">
            <w:r>
              <w:t>Output</w:t>
            </w:r>
          </w:p>
        </w:tc>
        <w:tc>
          <w:tcPr>
            <w:tcW w:w="3192" w:type="dxa"/>
          </w:tcPr>
          <w:p w:rsidR="00ED56DE" w:rsidRDefault="00ED56DE" w:rsidP="008C63B1">
            <w:r>
              <w:t>indicates if current virtual master is asserting HLOCK – not used by logic</w:t>
            </w:r>
          </w:p>
        </w:tc>
      </w:tr>
      <w:tr w:rsidR="00ED56DE" w:rsidTr="00ED56DE">
        <w:tc>
          <w:tcPr>
            <w:tcW w:w="3192" w:type="dxa"/>
          </w:tcPr>
          <w:p w:rsidR="00ED56DE" w:rsidRDefault="00ED56DE" w:rsidP="00ED56DE">
            <w:r>
              <w:t>HSP</w:t>
            </w:r>
            <w:r>
              <w:t>L</w:t>
            </w:r>
            <w:r>
              <w:t>IT[P_NUM_MASTERS-1:0]</w:t>
            </w:r>
          </w:p>
        </w:tc>
        <w:tc>
          <w:tcPr>
            <w:tcW w:w="3192" w:type="dxa"/>
          </w:tcPr>
          <w:p w:rsidR="00ED56DE" w:rsidRDefault="00ED56DE" w:rsidP="00ED56DE">
            <w:r>
              <w:t>Input</w:t>
            </w:r>
          </w:p>
        </w:tc>
        <w:tc>
          <w:tcPr>
            <w:tcW w:w="3192" w:type="dxa"/>
          </w:tcPr>
          <w:p w:rsidR="00ED56DE" w:rsidRDefault="00ED56DE" w:rsidP="00ED56DE">
            <w:r>
              <w:t xml:space="preserve">1 cycle high pulse to clear state that is currently blocking any new requests from </w:t>
            </w:r>
            <w:r w:rsidR="00D908D8">
              <w:t>the virtual master due to previous SPLIT response from AHB2AXI block</w:t>
            </w:r>
          </w:p>
        </w:tc>
      </w:tr>
    </w:tbl>
    <w:p w:rsidR="00ED56DE" w:rsidRPr="00ED56DE" w:rsidRDefault="00ED56DE" w:rsidP="00ED56DE"/>
    <w:p w:rsidR="00226A2C" w:rsidRPr="00226A2C" w:rsidRDefault="00E24D19" w:rsidP="00E24D19">
      <w:pPr>
        <w:pStyle w:val="Heading3"/>
      </w:pPr>
      <w:r>
        <w:t>sequence implementation of writes and reads</w:t>
      </w:r>
      <w:bookmarkEnd w:id="20"/>
    </w:p>
    <w:p w:rsidR="000B4016" w:rsidRDefault="00E24D19" w:rsidP="000B4016">
      <w:r>
        <w:object w:dxaOrig="11055" w:dyaOrig="13493">
          <v:shape id="_x0000_i1025" type="#_x0000_t75" style="width:468pt;height:570.75pt" o:ole="">
            <v:imagedata r:id="rId13" o:title=""/>
          </v:shape>
          <o:OLEObject Type="Embed" ProgID="Visio.Drawing.11" ShapeID="_x0000_i1025" DrawAspect="Content" ObjectID="_1452073480" r:id="rId14"/>
        </w:object>
      </w:r>
    </w:p>
    <w:p w:rsidR="00E24D19" w:rsidRPr="00E24D19" w:rsidRDefault="00E24D19" w:rsidP="008C35C0">
      <w:pPr>
        <w:pStyle w:val="Caption"/>
      </w:pPr>
      <w:r>
        <w:t xml:space="preserve">Figure </w:t>
      </w:r>
      <w:r w:rsidR="00453044">
        <w:fldChar w:fldCharType="begin"/>
      </w:r>
      <w:r w:rsidR="00453044">
        <w:instrText xml:space="preserve"> SEQ Figure \* ARABIC </w:instrText>
      </w:r>
      <w:r w:rsidR="00453044">
        <w:fldChar w:fldCharType="separate"/>
      </w:r>
      <w:r w:rsidR="0092680A">
        <w:rPr>
          <w:noProof/>
        </w:rPr>
        <w:t>5</w:t>
      </w:r>
      <w:r w:rsidR="00453044">
        <w:rPr>
          <w:noProof/>
        </w:rPr>
        <w:fldChar w:fldCharType="end"/>
      </w:r>
      <w:r>
        <w:t xml:space="preserve"> </w:t>
      </w:r>
      <w:r w:rsidR="00901945">
        <w:t>–</w:t>
      </w:r>
      <w:r>
        <w:t xml:space="preserve"> write and read sequencing</w:t>
      </w:r>
    </w:p>
    <w:p w:rsidR="0038368B" w:rsidRDefault="00E415F9" w:rsidP="008C35C0">
      <w:pPr>
        <w:pStyle w:val="Heading3"/>
      </w:pPr>
      <w:bookmarkStart w:id="22" w:name="_Toc378195685"/>
      <w:r>
        <w:t>Datapath control mapping</w:t>
      </w:r>
      <w:bookmarkEnd w:id="22"/>
    </w:p>
    <w:p w:rsidR="008C35C0" w:rsidRPr="008C35C0" w:rsidRDefault="008C35C0" w:rsidP="008C35C0"/>
    <w:tbl>
      <w:tblPr>
        <w:tblStyle w:val="TableGrid"/>
        <w:tblW w:w="0" w:type="auto"/>
        <w:tblLook w:val="04A0" w:firstRow="1" w:lastRow="0" w:firstColumn="1" w:lastColumn="0" w:noHBand="0" w:noVBand="1"/>
      </w:tblPr>
      <w:tblGrid>
        <w:gridCol w:w="2268"/>
        <w:gridCol w:w="3240"/>
        <w:gridCol w:w="2434"/>
        <w:gridCol w:w="1620"/>
      </w:tblGrid>
      <w:tr w:rsidR="00FA333F" w:rsidTr="003D65B1">
        <w:tc>
          <w:tcPr>
            <w:tcW w:w="2268" w:type="dxa"/>
          </w:tcPr>
          <w:p w:rsidR="003D65B1" w:rsidRPr="00BB04C7" w:rsidRDefault="003D65B1" w:rsidP="002245BE">
            <w:pPr>
              <w:rPr>
                <w:b/>
                <w:sz w:val="24"/>
              </w:rPr>
            </w:pPr>
            <w:r w:rsidRPr="00BB04C7">
              <w:rPr>
                <w:b/>
                <w:sz w:val="24"/>
              </w:rPr>
              <w:t>AHB</w:t>
            </w:r>
          </w:p>
        </w:tc>
        <w:tc>
          <w:tcPr>
            <w:tcW w:w="3240" w:type="dxa"/>
          </w:tcPr>
          <w:p w:rsidR="003D65B1" w:rsidRPr="00BB04C7" w:rsidRDefault="003D65B1" w:rsidP="002245BE">
            <w:pPr>
              <w:rPr>
                <w:b/>
                <w:sz w:val="24"/>
              </w:rPr>
            </w:pPr>
            <w:r w:rsidRPr="00BB04C7">
              <w:rPr>
                <w:b/>
                <w:sz w:val="24"/>
              </w:rPr>
              <w:t>Values</w:t>
            </w:r>
          </w:p>
        </w:tc>
        <w:tc>
          <w:tcPr>
            <w:tcW w:w="2340" w:type="dxa"/>
          </w:tcPr>
          <w:p w:rsidR="003D65B1" w:rsidRPr="00BB04C7" w:rsidRDefault="003D65B1" w:rsidP="002245BE">
            <w:pPr>
              <w:rPr>
                <w:b/>
                <w:sz w:val="24"/>
              </w:rPr>
            </w:pPr>
            <w:r w:rsidRPr="00BB04C7">
              <w:rPr>
                <w:b/>
                <w:sz w:val="24"/>
              </w:rPr>
              <w:t>AXI</w:t>
            </w:r>
          </w:p>
        </w:tc>
        <w:tc>
          <w:tcPr>
            <w:tcW w:w="1620" w:type="dxa"/>
          </w:tcPr>
          <w:p w:rsidR="003D65B1" w:rsidRPr="00BB04C7" w:rsidRDefault="003D65B1" w:rsidP="002245BE">
            <w:pPr>
              <w:rPr>
                <w:b/>
                <w:sz w:val="24"/>
              </w:rPr>
            </w:pPr>
            <w:r w:rsidRPr="00BB04C7">
              <w:rPr>
                <w:b/>
                <w:sz w:val="24"/>
              </w:rPr>
              <w:t>Map</w:t>
            </w:r>
          </w:p>
        </w:tc>
      </w:tr>
      <w:tr w:rsidR="00FA333F" w:rsidTr="003D65B1">
        <w:tc>
          <w:tcPr>
            <w:tcW w:w="2268" w:type="dxa"/>
          </w:tcPr>
          <w:p w:rsidR="003D65B1" w:rsidRDefault="003D65B1" w:rsidP="002245BE">
            <w:r>
              <w:t>HADDR</w:t>
            </w:r>
          </w:p>
          <w:p w:rsidR="003D65B1" w:rsidRDefault="003D65B1" w:rsidP="002245BE">
            <w:r>
              <w:t>[P_ADDR_WIDTH-1:0]</w:t>
            </w:r>
          </w:p>
        </w:tc>
        <w:tc>
          <w:tcPr>
            <w:tcW w:w="3240" w:type="dxa"/>
          </w:tcPr>
          <w:p w:rsidR="003D65B1" w:rsidRDefault="00E74A2C" w:rsidP="002245BE">
            <w:r>
              <w:t>Aligned based on HSIZ</w:t>
            </w:r>
            <w:r w:rsidR="003D65B1">
              <w:t>E</w:t>
            </w:r>
          </w:p>
          <w:p w:rsidR="003D65B1" w:rsidRDefault="003D65B1" w:rsidP="002245BE">
            <w:r>
              <w:t>Will not cross 1KB boundary</w:t>
            </w:r>
          </w:p>
        </w:tc>
        <w:tc>
          <w:tcPr>
            <w:tcW w:w="2340" w:type="dxa"/>
          </w:tcPr>
          <w:p w:rsidR="003D65B1" w:rsidRDefault="003D65B1" w:rsidP="002245BE">
            <w:r>
              <w:t>AxADDR</w:t>
            </w:r>
          </w:p>
          <w:p w:rsidR="003D65B1" w:rsidRDefault="003D65B1" w:rsidP="002245BE">
            <w:r>
              <w:t>[P_ADDR_WIDTH-1:0]</w:t>
            </w:r>
          </w:p>
          <w:p w:rsidR="005662C0" w:rsidRDefault="005662C0" w:rsidP="002245BE">
            <w:r>
              <w:t>WSTROBE</w:t>
            </w:r>
          </w:p>
          <w:p w:rsidR="005662C0" w:rsidRDefault="005662C0" w:rsidP="002245BE">
            <w:r>
              <w:t>[LOG2(P_DATA_WIDTH)-1:0]</w:t>
            </w:r>
          </w:p>
        </w:tc>
        <w:tc>
          <w:tcPr>
            <w:tcW w:w="1620" w:type="dxa"/>
          </w:tcPr>
          <w:p w:rsidR="003D65B1" w:rsidRDefault="003D65B1" w:rsidP="002245BE">
            <w:r>
              <w:t>direct map</w:t>
            </w:r>
          </w:p>
          <w:p w:rsidR="005662C0" w:rsidRDefault="005662C0" w:rsidP="002245BE"/>
          <w:p w:rsidR="005662C0" w:rsidRDefault="005662C0" w:rsidP="002245BE">
            <w:r>
              <w:t>de-assert bits associated with HADDR</w:t>
            </w:r>
          </w:p>
        </w:tc>
      </w:tr>
      <w:tr w:rsidR="003D65B1" w:rsidTr="003D65B1">
        <w:trPr>
          <w:trHeight w:val="287"/>
        </w:trPr>
        <w:tc>
          <w:tcPr>
            <w:tcW w:w="2268" w:type="dxa"/>
            <w:vMerge w:val="restart"/>
          </w:tcPr>
          <w:p w:rsidR="003D65B1" w:rsidRDefault="003D65B1" w:rsidP="002245BE"/>
          <w:p w:rsidR="003D65B1" w:rsidRDefault="003D65B1" w:rsidP="002245BE"/>
          <w:p w:rsidR="003D65B1" w:rsidRDefault="003D65B1" w:rsidP="002245BE"/>
          <w:p w:rsidR="003D65B1" w:rsidRDefault="003D65B1" w:rsidP="002245BE"/>
          <w:p w:rsidR="003D65B1" w:rsidRDefault="003D65B1" w:rsidP="002245BE">
            <w:r>
              <w:t>HSIZE[2:0]</w:t>
            </w:r>
          </w:p>
        </w:tc>
        <w:tc>
          <w:tcPr>
            <w:tcW w:w="3240" w:type="dxa"/>
          </w:tcPr>
          <w:p w:rsidR="003D65B1" w:rsidRDefault="003D65B1" w:rsidP="00E74A2C">
            <w:r>
              <w:t>000 – 1B</w:t>
            </w:r>
          </w:p>
        </w:tc>
        <w:tc>
          <w:tcPr>
            <w:tcW w:w="2340" w:type="dxa"/>
            <w:vMerge w:val="restart"/>
          </w:tcPr>
          <w:p w:rsidR="003D65B1" w:rsidRDefault="003D65B1" w:rsidP="002245BE"/>
          <w:p w:rsidR="003D65B1" w:rsidRDefault="003D65B1" w:rsidP="002245BE"/>
          <w:p w:rsidR="003D65B1" w:rsidRDefault="003D65B1" w:rsidP="002245BE"/>
          <w:p w:rsidR="003D65B1" w:rsidRDefault="003D65B1" w:rsidP="002245BE"/>
          <w:p w:rsidR="003D65B1" w:rsidRDefault="003D65B1" w:rsidP="002245BE">
            <w:r>
              <w:t>AxSIZE[2:0]</w:t>
            </w:r>
          </w:p>
        </w:tc>
        <w:tc>
          <w:tcPr>
            <w:tcW w:w="1620" w:type="dxa"/>
            <w:vMerge w:val="restart"/>
          </w:tcPr>
          <w:p w:rsidR="003D65B1" w:rsidRDefault="003D65B1" w:rsidP="002245BE"/>
          <w:p w:rsidR="003D65B1" w:rsidRDefault="003D65B1" w:rsidP="002245BE"/>
          <w:p w:rsidR="003D65B1" w:rsidRDefault="003D65B1" w:rsidP="002245BE"/>
          <w:p w:rsidR="003D65B1" w:rsidRDefault="003D65B1" w:rsidP="002245BE"/>
          <w:p w:rsidR="003D65B1" w:rsidRDefault="003D65B1" w:rsidP="002245BE">
            <w:r>
              <w:t>direct map</w:t>
            </w:r>
          </w:p>
        </w:tc>
      </w:tr>
      <w:tr w:rsidR="003D65B1" w:rsidTr="003D65B1">
        <w:tc>
          <w:tcPr>
            <w:tcW w:w="2268" w:type="dxa"/>
            <w:vMerge/>
          </w:tcPr>
          <w:p w:rsidR="003D65B1" w:rsidRDefault="003D65B1" w:rsidP="002245BE"/>
        </w:tc>
        <w:tc>
          <w:tcPr>
            <w:tcW w:w="3240" w:type="dxa"/>
          </w:tcPr>
          <w:p w:rsidR="003D65B1" w:rsidRDefault="003D65B1" w:rsidP="00E74A2C">
            <w:r>
              <w:t>001 – 2B</w:t>
            </w:r>
          </w:p>
        </w:tc>
        <w:tc>
          <w:tcPr>
            <w:tcW w:w="2340" w:type="dxa"/>
            <w:vMerge/>
          </w:tcPr>
          <w:p w:rsidR="003D65B1" w:rsidRDefault="003D65B1" w:rsidP="002245BE"/>
        </w:tc>
        <w:tc>
          <w:tcPr>
            <w:tcW w:w="1620" w:type="dxa"/>
            <w:vMerge/>
          </w:tcPr>
          <w:p w:rsidR="003D65B1" w:rsidRDefault="003D65B1" w:rsidP="002245BE"/>
        </w:tc>
      </w:tr>
      <w:tr w:rsidR="003D65B1" w:rsidTr="003D65B1">
        <w:tc>
          <w:tcPr>
            <w:tcW w:w="2268" w:type="dxa"/>
            <w:vMerge/>
          </w:tcPr>
          <w:p w:rsidR="003D65B1" w:rsidRDefault="003D65B1" w:rsidP="002245BE"/>
        </w:tc>
        <w:tc>
          <w:tcPr>
            <w:tcW w:w="3240" w:type="dxa"/>
          </w:tcPr>
          <w:p w:rsidR="003D65B1" w:rsidRDefault="003D65B1" w:rsidP="00E74A2C">
            <w:r>
              <w:t>010 – 4B</w:t>
            </w:r>
          </w:p>
        </w:tc>
        <w:tc>
          <w:tcPr>
            <w:tcW w:w="2340" w:type="dxa"/>
            <w:vMerge/>
          </w:tcPr>
          <w:p w:rsidR="003D65B1" w:rsidRDefault="003D65B1" w:rsidP="002245BE"/>
        </w:tc>
        <w:tc>
          <w:tcPr>
            <w:tcW w:w="1620" w:type="dxa"/>
            <w:vMerge/>
          </w:tcPr>
          <w:p w:rsidR="003D65B1" w:rsidRDefault="003D65B1" w:rsidP="002245BE"/>
        </w:tc>
      </w:tr>
      <w:tr w:rsidR="003D65B1" w:rsidTr="003D65B1">
        <w:tc>
          <w:tcPr>
            <w:tcW w:w="2268" w:type="dxa"/>
            <w:vMerge/>
          </w:tcPr>
          <w:p w:rsidR="003D65B1" w:rsidRDefault="003D65B1" w:rsidP="002245BE"/>
        </w:tc>
        <w:tc>
          <w:tcPr>
            <w:tcW w:w="3240" w:type="dxa"/>
          </w:tcPr>
          <w:p w:rsidR="003D65B1" w:rsidRDefault="003D65B1" w:rsidP="00E74A2C">
            <w:r>
              <w:t>011 – 8B</w:t>
            </w:r>
          </w:p>
        </w:tc>
        <w:tc>
          <w:tcPr>
            <w:tcW w:w="2340" w:type="dxa"/>
            <w:vMerge/>
          </w:tcPr>
          <w:p w:rsidR="003D65B1" w:rsidRDefault="003D65B1" w:rsidP="002245BE"/>
        </w:tc>
        <w:tc>
          <w:tcPr>
            <w:tcW w:w="1620" w:type="dxa"/>
            <w:vMerge/>
          </w:tcPr>
          <w:p w:rsidR="003D65B1" w:rsidRDefault="003D65B1" w:rsidP="002245BE"/>
        </w:tc>
      </w:tr>
      <w:tr w:rsidR="003D65B1" w:rsidTr="003D65B1">
        <w:tc>
          <w:tcPr>
            <w:tcW w:w="2268" w:type="dxa"/>
            <w:vMerge/>
          </w:tcPr>
          <w:p w:rsidR="003D65B1" w:rsidRDefault="003D65B1" w:rsidP="002245BE"/>
        </w:tc>
        <w:tc>
          <w:tcPr>
            <w:tcW w:w="3240" w:type="dxa"/>
          </w:tcPr>
          <w:p w:rsidR="003D65B1" w:rsidRDefault="003D65B1" w:rsidP="00E74A2C">
            <w:r>
              <w:t>100 – 16B</w:t>
            </w:r>
          </w:p>
        </w:tc>
        <w:tc>
          <w:tcPr>
            <w:tcW w:w="2340" w:type="dxa"/>
            <w:vMerge/>
          </w:tcPr>
          <w:p w:rsidR="003D65B1" w:rsidRDefault="003D65B1" w:rsidP="002245BE"/>
        </w:tc>
        <w:tc>
          <w:tcPr>
            <w:tcW w:w="1620" w:type="dxa"/>
            <w:vMerge/>
          </w:tcPr>
          <w:p w:rsidR="003D65B1" w:rsidRDefault="003D65B1" w:rsidP="002245BE"/>
        </w:tc>
      </w:tr>
      <w:tr w:rsidR="003D65B1" w:rsidTr="003D65B1">
        <w:tc>
          <w:tcPr>
            <w:tcW w:w="2268" w:type="dxa"/>
            <w:vMerge/>
          </w:tcPr>
          <w:p w:rsidR="003D65B1" w:rsidRDefault="003D65B1" w:rsidP="002245BE"/>
        </w:tc>
        <w:tc>
          <w:tcPr>
            <w:tcW w:w="3240" w:type="dxa"/>
          </w:tcPr>
          <w:p w:rsidR="003D65B1" w:rsidRDefault="003D65B1" w:rsidP="00E74A2C">
            <w:r>
              <w:t>101 – 32B</w:t>
            </w:r>
          </w:p>
        </w:tc>
        <w:tc>
          <w:tcPr>
            <w:tcW w:w="2340" w:type="dxa"/>
            <w:vMerge/>
          </w:tcPr>
          <w:p w:rsidR="003D65B1" w:rsidRDefault="003D65B1" w:rsidP="002245BE"/>
        </w:tc>
        <w:tc>
          <w:tcPr>
            <w:tcW w:w="1620" w:type="dxa"/>
            <w:vMerge/>
          </w:tcPr>
          <w:p w:rsidR="003D65B1" w:rsidRDefault="003D65B1" w:rsidP="002245BE"/>
        </w:tc>
      </w:tr>
      <w:tr w:rsidR="003D65B1" w:rsidTr="003D65B1">
        <w:tc>
          <w:tcPr>
            <w:tcW w:w="2268" w:type="dxa"/>
            <w:vMerge/>
          </w:tcPr>
          <w:p w:rsidR="003D65B1" w:rsidRDefault="003D65B1" w:rsidP="002245BE"/>
        </w:tc>
        <w:tc>
          <w:tcPr>
            <w:tcW w:w="3240" w:type="dxa"/>
          </w:tcPr>
          <w:p w:rsidR="003D65B1" w:rsidRDefault="003D65B1" w:rsidP="00E74A2C">
            <w:r>
              <w:t>110 – 64B</w:t>
            </w:r>
          </w:p>
        </w:tc>
        <w:tc>
          <w:tcPr>
            <w:tcW w:w="2340" w:type="dxa"/>
            <w:vMerge/>
          </w:tcPr>
          <w:p w:rsidR="003D65B1" w:rsidRDefault="003D65B1" w:rsidP="002245BE"/>
        </w:tc>
        <w:tc>
          <w:tcPr>
            <w:tcW w:w="1620" w:type="dxa"/>
            <w:vMerge/>
          </w:tcPr>
          <w:p w:rsidR="003D65B1" w:rsidRDefault="003D65B1" w:rsidP="002245BE"/>
        </w:tc>
      </w:tr>
      <w:tr w:rsidR="003D65B1" w:rsidTr="003D65B1">
        <w:tc>
          <w:tcPr>
            <w:tcW w:w="2268" w:type="dxa"/>
            <w:vMerge/>
          </w:tcPr>
          <w:p w:rsidR="003D65B1" w:rsidRDefault="003D65B1" w:rsidP="002245BE"/>
        </w:tc>
        <w:tc>
          <w:tcPr>
            <w:tcW w:w="3240" w:type="dxa"/>
          </w:tcPr>
          <w:p w:rsidR="003D65B1" w:rsidRDefault="003D65B1" w:rsidP="00E74A2C">
            <w:r>
              <w:t xml:space="preserve">111 – 128B – not supported </w:t>
            </w:r>
          </w:p>
          <w:p w:rsidR="003D65B1" w:rsidRDefault="003D65B1" w:rsidP="00E74A2C">
            <w:r>
              <w:t xml:space="preserve"> rtl assertion</w:t>
            </w:r>
          </w:p>
        </w:tc>
        <w:tc>
          <w:tcPr>
            <w:tcW w:w="2340" w:type="dxa"/>
            <w:vMerge/>
          </w:tcPr>
          <w:p w:rsidR="003D65B1" w:rsidRDefault="003D65B1" w:rsidP="002245BE"/>
        </w:tc>
        <w:tc>
          <w:tcPr>
            <w:tcW w:w="1620" w:type="dxa"/>
            <w:vMerge/>
          </w:tcPr>
          <w:p w:rsidR="003D65B1" w:rsidRDefault="003D65B1" w:rsidP="002245BE"/>
        </w:tc>
      </w:tr>
      <w:tr w:rsidR="00FA333F" w:rsidTr="003D65B1">
        <w:trPr>
          <w:trHeight w:val="395"/>
        </w:trPr>
        <w:tc>
          <w:tcPr>
            <w:tcW w:w="2268" w:type="dxa"/>
            <w:vMerge w:val="restart"/>
          </w:tcPr>
          <w:p w:rsidR="003D65B1" w:rsidRDefault="003D65B1" w:rsidP="002245BE"/>
          <w:p w:rsidR="003D65B1" w:rsidRDefault="003D65B1" w:rsidP="002245BE"/>
          <w:p w:rsidR="003D65B1" w:rsidRDefault="003D65B1" w:rsidP="002245BE"/>
          <w:p w:rsidR="003D65B1" w:rsidRDefault="003D65B1" w:rsidP="002245BE"/>
          <w:p w:rsidR="003D65B1" w:rsidRDefault="003D65B1" w:rsidP="002245BE"/>
          <w:p w:rsidR="003D65B1" w:rsidRDefault="003D65B1" w:rsidP="002245BE"/>
          <w:p w:rsidR="003D65B1" w:rsidRDefault="003D65B1" w:rsidP="002245BE">
            <w:r>
              <w:t>HBURST[2:0]</w:t>
            </w:r>
          </w:p>
        </w:tc>
        <w:tc>
          <w:tcPr>
            <w:tcW w:w="3240" w:type="dxa"/>
          </w:tcPr>
          <w:p w:rsidR="003D65B1" w:rsidRDefault="003D65B1" w:rsidP="002245BE">
            <w:r>
              <w:t>000 – Single transfer</w:t>
            </w:r>
          </w:p>
        </w:tc>
        <w:tc>
          <w:tcPr>
            <w:tcW w:w="2340" w:type="dxa"/>
            <w:vMerge w:val="restart"/>
          </w:tcPr>
          <w:p w:rsidR="003D65B1" w:rsidRDefault="003D65B1" w:rsidP="002245BE"/>
          <w:p w:rsidR="003D65B1" w:rsidRDefault="003D65B1" w:rsidP="002245BE"/>
          <w:p w:rsidR="003D65B1" w:rsidRDefault="003D65B1" w:rsidP="002245BE"/>
          <w:p w:rsidR="003D65B1" w:rsidRDefault="003D65B1" w:rsidP="002245BE"/>
          <w:p w:rsidR="00E92371" w:rsidRDefault="00E92371" w:rsidP="002245BE">
            <w:r>
              <w:t>{</w:t>
            </w:r>
            <w:r w:rsidR="003D65B1">
              <w:t>AxLEN[7:0],</w:t>
            </w:r>
          </w:p>
          <w:p w:rsidR="003D65B1" w:rsidRDefault="003D65B1" w:rsidP="002245BE">
            <w:r>
              <w:t>AxBURST</w:t>
            </w:r>
            <w:r w:rsidR="00FA333F">
              <w:t>[1:0]</w:t>
            </w:r>
            <w:r w:rsidR="00E92371">
              <w:t>}</w:t>
            </w:r>
          </w:p>
          <w:p w:rsidR="00FA333F" w:rsidRDefault="00FA333F" w:rsidP="002245BE"/>
          <w:p w:rsidR="00FA333F" w:rsidRDefault="00FA333F" w:rsidP="00FA333F">
            <w:pPr>
              <w:pStyle w:val="ListParagraph"/>
              <w:numPr>
                <w:ilvl w:val="0"/>
                <w:numId w:val="18"/>
              </w:numPr>
            </w:pPr>
            <w:r>
              <w:t>FIXED – not supported</w:t>
            </w:r>
          </w:p>
          <w:p w:rsidR="00FA333F" w:rsidRDefault="00FA333F" w:rsidP="00FA333F">
            <w:pPr>
              <w:pStyle w:val="ListParagraph"/>
              <w:numPr>
                <w:ilvl w:val="0"/>
                <w:numId w:val="18"/>
              </w:numPr>
            </w:pPr>
            <w:r>
              <w:t>INCR</w:t>
            </w:r>
          </w:p>
          <w:p w:rsidR="00FA333F" w:rsidRDefault="00FA333F" w:rsidP="00FA333F">
            <w:pPr>
              <w:pStyle w:val="ListParagraph"/>
              <w:numPr>
                <w:ilvl w:val="0"/>
                <w:numId w:val="18"/>
              </w:numPr>
            </w:pPr>
            <w:r>
              <w:t>WRAP</w:t>
            </w:r>
          </w:p>
          <w:p w:rsidR="00FA333F" w:rsidRDefault="00FA333F" w:rsidP="00FA333F">
            <w:pPr>
              <w:pStyle w:val="ListParagraph"/>
              <w:numPr>
                <w:ilvl w:val="0"/>
                <w:numId w:val="18"/>
              </w:numPr>
            </w:pPr>
            <w:r>
              <w:t>WRAP</w:t>
            </w:r>
          </w:p>
        </w:tc>
        <w:tc>
          <w:tcPr>
            <w:tcW w:w="1620" w:type="dxa"/>
          </w:tcPr>
          <w:p w:rsidR="003D65B1" w:rsidRDefault="00206075" w:rsidP="002245BE">
            <w:r>
              <w:t>0</w:t>
            </w:r>
            <w:r w:rsidR="00FA333F">
              <w:t>,1</w:t>
            </w:r>
          </w:p>
        </w:tc>
      </w:tr>
      <w:tr w:rsidR="00FA333F" w:rsidTr="003D65B1">
        <w:tc>
          <w:tcPr>
            <w:tcW w:w="2268" w:type="dxa"/>
            <w:vMerge/>
          </w:tcPr>
          <w:p w:rsidR="003D65B1" w:rsidRDefault="003D65B1" w:rsidP="002245BE"/>
        </w:tc>
        <w:tc>
          <w:tcPr>
            <w:tcW w:w="3240" w:type="dxa"/>
          </w:tcPr>
          <w:p w:rsidR="003D65B1" w:rsidRDefault="003D65B1" w:rsidP="002245BE">
            <w:r>
              <w:t>001 - INCR  - unspecified length</w:t>
            </w:r>
          </w:p>
        </w:tc>
        <w:tc>
          <w:tcPr>
            <w:tcW w:w="2340" w:type="dxa"/>
            <w:vMerge/>
          </w:tcPr>
          <w:p w:rsidR="003D65B1" w:rsidRDefault="003D65B1" w:rsidP="002245BE"/>
        </w:tc>
        <w:tc>
          <w:tcPr>
            <w:tcW w:w="1620" w:type="dxa"/>
          </w:tcPr>
          <w:p w:rsidR="003D65B1" w:rsidRDefault="00FA333F" w:rsidP="002245BE">
            <w:r>
              <w:t>posted and non-posted buffer up to 64B before issuing AXI request, 1</w:t>
            </w:r>
          </w:p>
        </w:tc>
      </w:tr>
      <w:tr w:rsidR="00FA333F" w:rsidTr="003D65B1">
        <w:tc>
          <w:tcPr>
            <w:tcW w:w="2268" w:type="dxa"/>
            <w:vMerge/>
          </w:tcPr>
          <w:p w:rsidR="003D65B1" w:rsidRDefault="003D65B1" w:rsidP="002245BE"/>
        </w:tc>
        <w:tc>
          <w:tcPr>
            <w:tcW w:w="3240" w:type="dxa"/>
          </w:tcPr>
          <w:p w:rsidR="003D65B1" w:rsidRDefault="003D65B1" w:rsidP="002245BE">
            <w:r>
              <w:t>010 – WRAP4 – 4-beat  wrapping burst</w:t>
            </w:r>
          </w:p>
        </w:tc>
        <w:tc>
          <w:tcPr>
            <w:tcW w:w="2340" w:type="dxa"/>
            <w:vMerge/>
          </w:tcPr>
          <w:p w:rsidR="003D65B1" w:rsidRDefault="003D65B1" w:rsidP="002245BE"/>
        </w:tc>
        <w:tc>
          <w:tcPr>
            <w:tcW w:w="1620" w:type="dxa"/>
          </w:tcPr>
          <w:p w:rsidR="00E92371" w:rsidRDefault="00206075" w:rsidP="002245BE">
            <w:r>
              <w:t>3</w:t>
            </w:r>
            <w:r w:rsidR="00E92371">
              <w:t xml:space="preserve">,   </w:t>
            </w:r>
          </w:p>
          <w:p w:rsidR="003D65B1" w:rsidRDefault="00E92371" w:rsidP="002245BE">
            <w:r>
              <w:t>3</w:t>
            </w:r>
          </w:p>
        </w:tc>
      </w:tr>
      <w:tr w:rsidR="00FA333F" w:rsidTr="003D65B1">
        <w:tc>
          <w:tcPr>
            <w:tcW w:w="2268" w:type="dxa"/>
            <w:vMerge/>
          </w:tcPr>
          <w:p w:rsidR="003D65B1" w:rsidRDefault="003D65B1" w:rsidP="002245BE"/>
        </w:tc>
        <w:tc>
          <w:tcPr>
            <w:tcW w:w="3240" w:type="dxa"/>
          </w:tcPr>
          <w:p w:rsidR="003D65B1" w:rsidRDefault="003D65B1" w:rsidP="002245BE">
            <w:r>
              <w:t>011 – INCR4 – 4-beat  incrementing burst</w:t>
            </w:r>
          </w:p>
        </w:tc>
        <w:tc>
          <w:tcPr>
            <w:tcW w:w="2340" w:type="dxa"/>
            <w:vMerge/>
          </w:tcPr>
          <w:p w:rsidR="003D65B1" w:rsidRDefault="003D65B1" w:rsidP="002245BE"/>
        </w:tc>
        <w:tc>
          <w:tcPr>
            <w:tcW w:w="1620" w:type="dxa"/>
          </w:tcPr>
          <w:p w:rsidR="00E92371" w:rsidRDefault="00206075" w:rsidP="002245BE">
            <w:r>
              <w:t>3</w:t>
            </w:r>
            <w:r w:rsidR="00E92371">
              <w:t xml:space="preserve">,   </w:t>
            </w:r>
          </w:p>
          <w:p w:rsidR="003D65B1" w:rsidRDefault="00E92371" w:rsidP="002245BE">
            <w:r>
              <w:t>1</w:t>
            </w:r>
          </w:p>
        </w:tc>
      </w:tr>
      <w:tr w:rsidR="00FA333F" w:rsidTr="003D65B1">
        <w:tc>
          <w:tcPr>
            <w:tcW w:w="2268" w:type="dxa"/>
            <w:vMerge/>
          </w:tcPr>
          <w:p w:rsidR="003D65B1" w:rsidRDefault="003D65B1" w:rsidP="002245BE"/>
        </w:tc>
        <w:tc>
          <w:tcPr>
            <w:tcW w:w="3240" w:type="dxa"/>
          </w:tcPr>
          <w:p w:rsidR="003D65B1" w:rsidRDefault="003D65B1" w:rsidP="002245BE">
            <w:r>
              <w:t>100 – WRAP8 – 8-beat  wrapping burst</w:t>
            </w:r>
          </w:p>
        </w:tc>
        <w:tc>
          <w:tcPr>
            <w:tcW w:w="2340" w:type="dxa"/>
            <w:vMerge/>
          </w:tcPr>
          <w:p w:rsidR="003D65B1" w:rsidRDefault="003D65B1" w:rsidP="002245BE"/>
        </w:tc>
        <w:tc>
          <w:tcPr>
            <w:tcW w:w="1620" w:type="dxa"/>
          </w:tcPr>
          <w:p w:rsidR="00E92371" w:rsidRDefault="00206075" w:rsidP="002245BE">
            <w:r>
              <w:t>7</w:t>
            </w:r>
            <w:r w:rsidR="00E92371">
              <w:t xml:space="preserve">,  </w:t>
            </w:r>
          </w:p>
          <w:p w:rsidR="003D65B1" w:rsidRDefault="00E92371" w:rsidP="002245BE">
            <w:r>
              <w:t>3</w:t>
            </w:r>
          </w:p>
        </w:tc>
      </w:tr>
      <w:tr w:rsidR="00FA333F" w:rsidTr="003D65B1">
        <w:tc>
          <w:tcPr>
            <w:tcW w:w="2268" w:type="dxa"/>
            <w:vMerge/>
          </w:tcPr>
          <w:p w:rsidR="003D65B1" w:rsidRDefault="003D65B1" w:rsidP="002245BE"/>
        </w:tc>
        <w:tc>
          <w:tcPr>
            <w:tcW w:w="3240" w:type="dxa"/>
          </w:tcPr>
          <w:p w:rsidR="003D65B1" w:rsidRDefault="003D65B1" w:rsidP="002245BE">
            <w:r>
              <w:t>101 – INCR</w:t>
            </w:r>
            <w:r w:rsidR="00E92371">
              <w:t>8</w:t>
            </w:r>
            <w:r>
              <w:t xml:space="preserve"> – </w:t>
            </w:r>
            <w:r w:rsidR="00E92371">
              <w:t>8</w:t>
            </w:r>
            <w:r>
              <w:t>-beat  incrementing burst</w:t>
            </w:r>
          </w:p>
        </w:tc>
        <w:tc>
          <w:tcPr>
            <w:tcW w:w="2340" w:type="dxa"/>
            <w:vMerge/>
          </w:tcPr>
          <w:p w:rsidR="003D65B1" w:rsidRDefault="003D65B1" w:rsidP="002245BE"/>
        </w:tc>
        <w:tc>
          <w:tcPr>
            <w:tcW w:w="1620" w:type="dxa"/>
          </w:tcPr>
          <w:p w:rsidR="00E92371" w:rsidRDefault="00206075" w:rsidP="002245BE">
            <w:r>
              <w:t>7</w:t>
            </w:r>
            <w:r w:rsidR="00E92371">
              <w:t xml:space="preserve">,  </w:t>
            </w:r>
          </w:p>
          <w:p w:rsidR="003D65B1" w:rsidRDefault="00E92371" w:rsidP="002245BE">
            <w:r>
              <w:t>1</w:t>
            </w:r>
          </w:p>
        </w:tc>
      </w:tr>
      <w:tr w:rsidR="00FA333F" w:rsidTr="003D65B1">
        <w:tc>
          <w:tcPr>
            <w:tcW w:w="2268" w:type="dxa"/>
            <w:vMerge/>
          </w:tcPr>
          <w:p w:rsidR="003D65B1" w:rsidRDefault="003D65B1" w:rsidP="002245BE"/>
        </w:tc>
        <w:tc>
          <w:tcPr>
            <w:tcW w:w="3240" w:type="dxa"/>
          </w:tcPr>
          <w:p w:rsidR="003D65B1" w:rsidRDefault="003D65B1" w:rsidP="002245BE">
            <w:r>
              <w:t>110</w:t>
            </w:r>
            <w:r w:rsidR="00E92371">
              <w:t xml:space="preserve"> – WRAP16 – 16-beat  wrapping burst</w:t>
            </w:r>
          </w:p>
        </w:tc>
        <w:tc>
          <w:tcPr>
            <w:tcW w:w="2340" w:type="dxa"/>
            <w:vMerge/>
          </w:tcPr>
          <w:p w:rsidR="003D65B1" w:rsidRDefault="003D65B1" w:rsidP="002245BE"/>
        </w:tc>
        <w:tc>
          <w:tcPr>
            <w:tcW w:w="1620" w:type="dxa"/>
          </w:tcPr>
          <w:p w:rsidR="00E92371" w:rsidRDefault="00206075" w:rsidP="002245BE">
            <w:r>
              <w:t>15</w:t>
            </w:r>
            <w:r w:rsidR="00E92371">
              <w:t xml:space="preserve">, </w:t>
            </w:r>
          </w:p>
          <w:p w:rsidR="003D65B1" w:rsidRDefault="00E92371" w:rsidP="002245BE">
            <w:r>
              <w:t>3</w:t>
            </w:r>
          </w:p>
        </w:tc>
      </w:tr>
      <w:tr w:rsidR="00FA333F" w:rsidTr="003D65B1">
        <w:tc>
          <w:tcPr>
            <w:tcW w:w="2268" w:type="dxa"/>
            <w:vMerge/>
          </w:tcPr>
          <w:p w:rsidR="003D65B1" w:rsidRDefault="003D65B1" w:rsidP="002245BE"/>
        </w:tc>
        <w:tc>
          <w:tcPr>
            <w:tcW w:w="3240" w:type="dxa"/>
          </w:tcPr>
          <w:p w:rsidR="003D65B1" w:rsidRDefault="003D65B1" w:rsidP="002245BE">
            <w:r>
              <w:t>111 – INCR16 – 16-beat  incrementing burst</w:t>
            </w:r>
          </w:p>
        </w:tc>
        <w:tc>
          <w:tcPr>
            <w:tcW w:w="2340" w:type="dxa"/>
            <w:vMerge/>
          </w:tcPr>
          <w:p w:rsidR="003D65B1" w:rsidRDefault="003D65B1" w:rsidP="002245BE"/>
        </w:tc>
        <w:tc>
          <w:tcPr>
            <w:tcW w:w="1620" w:type="dxa"/>
          </w:tcPr>
          <w:p w:rsidR="00E92371" w:rsidRDefault="00206075" w:rsidP="002245BE">
            <w:r>
              <w:t>15</w:t>
            </w:r>
            <w:r w:rsidR="00E92371">
              <w:t xml:space="preserve">, </w:t>
            </w:r>
          </w:p>
          <w:p w:rsidR="003D65B1" w:rsidRDefault="00E92371" w:rsidP="002245BE">
            <w:r>
              <w:t xml:space="preserve">1 </w:t>
            </w:r>
          </w:p>
        </w:tc>
      </w:tr>
      <w:tr w:rsidR="00E92371" w:rsidTr="003D65B1">
        <w:tc>
          <w:tcPr>
            <w:tcW w:w="2268" w:type="dxa"/>
            <w:vMerge w:val="restart"/>
          </w:tcPr>
          <w:p w:rsidR="00E92371" w:rsidRDefault="00E92371" w:rsidP="002245BE">
            <w:r>
              <w:t>Endianess</w:t>
            </w:r>
          </w:p>
        </w:tc>
        <w:tc>
          <w:tcPr>
            <w:tcW w:w="3240" w:type="dxa"/>
          </w:tcPr>
          <w:p w:rsidR="00E92371" w:rsidRDefault="00E92371" w:rsidP="002245BE">
            <w:r>
              <w:t>Little</w:t>
            </w:r>
            <w:r w:rsidR="00193B25">
              <w:t xml:space="preserve"> (P_AHB_LE=1)</w:t>
            </w:r>
          </w:p>
        </w:tc>
        <w:tc>
          <w:tcPr>
            <w:tcW w:w="2340" w:type="dxa"/>
          </w:tcPr>
          <w:p w:rsidR="00E92371" w:rsidRDefault="00E92371" w:rsidP="002245BE">
            <w:r>
              <w:t>no action</w:t>
            </w:r>
          </w:p>
        </w:tc>
        <w:tc>
          <w:tcPr>
            <w:tcW w:w="1620" w:type="dxa"/>
          </w:tcPr>
          <w:p w:rsidR="00E92371" w:rsidRDefault="00E92371" w:rsidP="00E74A2C">
            <w:r>
              <w:t>byte invariance</w:t>
            </w:r>
          </w:p>
        </w:tc>
      </w:tr>
      <w:tr w:rsidR="00E92371" w:rsidTr="003D65B1">
        <w:tc>
          <w:tcPr>
            <w:tcW w:w="2268" w:type="dxa"/>
            <w:vMerge/>
          </w:tcPr>
          <w:p w:rsidR="00E92371" w:rsidRDefault="00E92371" w:rsidP="002245BE"/>
        </w:tc>
        <w:tc>
          <w:tcPr>
            <w:tcW w:w="3240" w:type="dxa"/>
          </w:tcPr>
          <w:p w:rsidR="00E92371" w:rsidRDefault="00E92371" w:rsidP="002245BE">
            <w:r>
              <w:t>Big</w:t>
            </w:r>
            <w:r w:rsidR="00193B25">
              <w:t xml:space="preserve"> (P_AHB_LE=0)</w:t>
            </w:r>
          </w:p>
        </w:tc>
        <w:tc>
          <w:tcPr>
            <w:tcW w:w="2340" w:type="dxa"/>
          </w:tcPr>
          <w:p w:rsidR="00E92371" w:rsidRDefault="00E92371" w:rsidP="002245BE">
            <w:r>
              <w:t>swap byte position</w:t>
            </w:r>
          </w:p>
        </w:tc>
        <w:tc>
          <w:tcPr>
            <w:tcW w:w="1620" w:type="dxa"/>
          </w:tcPr>
          <w:p w:rsidR="00E92371" w:rsidRDefault="00E92371" w:rsidP="00E74A2C">
            <w:r>
              <w:t>swap byte position</w:t>
            </w:r>
          </w:p>
        </w:tc>
      </w:tr>
    </w:tbl>
    <w:p w:rsidR="003B3306" w:rsidRDefault="003B3306" w:rsidP="002245BE"/>
    <w:p w:rsidR="00BB04C7" w:rsidRDefault="00BB04C7" w:rsidP="002245BE">
      <w:r>
        <w:t>Notes:</w:t>
      </w:r>
    </w:p>
    <w:p w:rsidR="008C35C0" w:rsidRPr="008C35C0" w:rsidRDefault="008C35C0" w:rsidP="002245BE">
      <w:pPr>
        <w:pStyle w:val="ListParagraph"/>
        <w:numPr>
          <w:ilvl w:val="0"/>
          <w:numId w:val="9"/>
        </w:numPr>
        <w:rPr>
          <w:sz w:val="24"/>
        </w:rPr>
      </w:pPr>
      <w:r w:rsidRPr="008C35C0">
        <w:rPr>
          <w:rFonts w:ascii="Calibri" w:eastAsia="Times New Roman" w:hAnsi="Calibri" w:cs="Times New Roman"/>
          <w:bCs/>
          <w:color w:val="000000"/>
          <w:szCs w:val="20"/>
        </w:rPr>
        <w:t>Assume AHB/AXI data bus is same width</w:t>
      </w:r>
    </w:p>
    <w:p w:rsidR="00BB04C7" w:rsidRDefault="00BB04C7" w:rsidP="002245BE">
      <w:pPr>
        <w:pStyle w:val="ListParagraph"/>
        <w:numPr>
          <w:ilvl w:val="0"/>
          <w:numId w:val="9"/>
        </w:numPr>
      </w:pPr>
      <w:r>
        <w:t>RTL assertion needed to ensure HSIZE &lt;= Datapath width</w:t>
      </w:r>
    </w:p>
    <w:p w:rsidR="00BB04C7" w:rsidRDefault="003B3306" w:rsidP="002245BE">
      <w:pPr>
        <w:pStyle w:val="ListParagraph"/>
        <w:numPr>
          <w:ilvl w:val="0"/>
          <w:numId w:val="9"/>
        </w:numPr>
      </w:pPr>
      <w:r>
        <w:t>HSIZE * HBURST  (from aligned address) determine wrap address</w:t>
      </w:r>
    </w:p>
    <w:p w:rsidR="007F0D83" w:rsidRDefault="007F0D83" w:rsidP="002245BE">
      <w:pPr>
        <w:pStyle w:val="ListParagraph"/>
        <w:numPr>
          <w:ilvl w:val="0"/>
          <w:numId w:val="9"/>
        </w:numPr>
      </w:pPr>
      <w:r>
        <w:t>Assertion check  to ensure BUSY not asserted for anything but INCR</w:t>
      </w:r>
    </w:p>
    <w:p w:rsidR="00FA333F" w:rsidRDefault="00FA333F" w:rsidP="002245BE">
      <w:pPr>
        <w:pStyle w:val="ListParagraph"/>
        <w:numPr>
          <w:ilvl w:val="0"/>
          <w:numId w:val="9"/>
        </w:numPr>
      </w:pPr>
      <w:r>
        <w:t>Assertion for AxLEN = 0</w:t>
      </w:r>
    </w:p>
    <w:p w:rsidR="00652614" w:rsidRDefault="00652614" w:rsidP="00652614">
      <w:pPr>
        <w:pStyle w:val="Heading4"/>
      </w:pPr>
      <w:r>
        <w:t>Timing diagrams (waveforms) for various corner cases</w:t>
      </w:r>
    </w:p>
    <w:p w:rsidR="00652614" w:rsidRDefault="0056231D" w:rsidP="00652614">
      <w:r>
        <w:t>FIXME</w:t>
      </w:r>
    </w:p>
    <w:tbl>
      <w:tblPr>
        <w:tblW w:w="10523" w:type="dxa"/>
        <w:tblInd w:w="93" w:type="dxa"/>
        <w:tblLook w:val="04A0" w:firstRow="1" w:lastRow="0" w:firstColumn="1" w:lastColumn="0" w:noHBand="0" w:noVBand="1"/>
      </w:tblPr>
      <w:tblGrid>
        <w:gridCol w:w="2343"/>
        <w:gridCol w:w="2980"/>
        <w:gridCol w:w="2340"/>
        <w:gridCol w:w="2860"/>
      </w:tblGrid>
      <w:tr w:rsidR="00C43C43" w:rsidRPr="00C43C43" w:rsidTr="00FA333F">
        <w:trPr>
          <w:trHeight w:val="300"/>
        </w:trPr>
        <w:tc>
          <w:tcPr>
            <w:tcW w:w="2343" w:type="dxa"/>
            <w:tcBorders>
              <w:top w:val="nil"/>
              <w:left w:val="nil"/>
              <w:bottom w:val="nil"/>
              <w:right w:val="nil"/>
            </w:tcBorders>
            <w:shd w:val="clear" w:color="auto" w:fill="auto"/>
            <w:noWrap/>
            <w:vAlign w:val="bottom"/>
          </w:tcPr>
          <w:p w:rsidR="00C43C43" w:rsidRPr="00C43C43" w:rsidRDefault="00C43C43" w:rsidP="00C43C43">
            <w:pPr>
              <w:spacing w:after="0" w:line="240" w:lineRule="auto"/>
              <w:rPr>
                <w:rFonts w:ascii="Calibri" w:eastAsia="Times New Roman" w:hAnsi="Calibri" w:cs="Times New Roman"/>
                <w:b/>
                <w:bCs/>
                <w:color w:val="000000"/>
              </w:rPr>
            </w:pPr>
          </w:p>
        </w:tc>
        <w:tc>
          <w:tcPr>
            <w:tcW w:w="2980" w:type="dxa"/>
            <w:tcBorders>
              <w:top w:val="nil"/>
              <w:left w:val="nil"/>
              <w:bottom w:val="nil"/>
              <w:right w:val="nil"/>
            </w:tcBorders>
            <w:shd w:val="clear" w:color="auto" w:fill="auto"/>
            <w:noWrap/>
            <w:vAlign w:val="bottom"/>
          </w:tcPr>
          <w:p w:rsidR="00C43C43" w:rsidRPr="00C43C43" w:rsidRDefault="00C43C43" w:rsidP="00C43C43">
            <w:pPr>
              <w:spacing w:after="0" w:line="240" w:lineRule="auto"/>
              <w:rPr>
                <w:rFonts w:ascii="Calibri" w:eastAsia="Times New Roman" w:hAnsi="Calibri" w:cs="Times New Roman"/>
                <w:b/>
                <w:bCs/>
                <w:color w:val="000000"/>
              </w:rPr>
            </w:pPr>
          </w:p>
        </w:tc>
        <w:tc>
          <w:tcPr>
            <w:tcW w:w="2340" w:type="dxa"/>
            <w:tcBorders>
              <w:top w:val="nil"/>
              <w:left w:val="nil"/>
              <w:bottom w:val="nil"/>
              <w:right w:val="nil"/>
            </w:tcBorders>
            <w:shd w:val="clear" w:color="auto" w:fill="auto"/>
            <w:noWrap/>
            <w:vAlign w:val="bottom"/>
          </w:tcPr>
          <w:p w:rsidR="00C43C43" w:rsidRPr="00C43C43" w:rsidRDefault="00C43C43" w:rsidP="00C43C43">
            <w:pPr>
              <w:spacing w:after="0" w:line="240" w:lineRule="auto"/>
              <w:rPr>
                <w:rFonts w:ascii="Calibri" w:eastAsia="Times New Roman" w:hAnsi="Calibri" w:cs="Times New Roman"/>
                <w:b/>
                <w:bCs/>
                <w:color w:val="000000"/>
              </w:rPr>
            </w:pPr>
          </w:p>
        </w:tc>
        <w:tc>
          <w:tcPr>
            <w:tcW w:w="2860" w:type="dxa"/>
            <w:tcBorders>
              <w:top w:val="nil"/>
              <w:left w:val="nil"/>
              <w:bottom w:val="nil"/>
              <w:right w:val="nil"/>
            </w:tcBorders>
            <w:shd w:val="clear" w:color="auto" w:fill="auto"/>
            <w:noWrap/>
            <w:vAlign w:val="bottom"/>
          </w:tcPr>
          <w:p w:rsidR="00C43C43" w:rsidRPr="00C43C43" w:rsidRDefault="00C43C43" w:rsidP="00C43C43">
            <w:pPr>
              <w:spacing w:after="0" w:line="240" w:lineRule="auto"/>
              <w:rPr>
                <w:rFonts w:ascii="Calibri" w:eastAsia="Times New Roman" w:hAnsi="Calibri" w:cs="Times New Roman"/>
                <w:b/>
                <w:bCs/>
                <w:color w:val="000000"/>
              </w:rPr>
            </w:pPr>
          </w:p>
        </w:tc>
      </w:tr>
    </w:tbl>
    <w:p w:rsidR="00243E42" w:rsidRDefault="00EC6858" w:rsidP="00C43C43">
      <w:pPr>
        <w:pStyle w:val="Heading3"/>
      </w:pPr>
      <w:bookmarkStart w:id="23" w:name="_Toc378195686"/>
      <w:r>
        <w:t>HPROT to AxCACHE/</w:t>
      </w:r>
      <w:r w:rsidR="00215E5F">
        <w:t>AxPROT mapping</w:t>
      </w:r>
      <w:bookmarkEnd w:id="23"/>
    </w:p>
    <w:p w:rsidR="007D145E" w:rsidRPr="007D145E" w:rsidRDefault="007D145E" w:rsidP="007D145E"/>
    <w:tbl>
      <w:tblPr>
        <w:tblStyle w:val="TableGrid"/>
        <w:tblW w:w="9918" w:type="dxa"/>
        <w:tblLook w:val="04A0" w:firstRow="1" w:lastRow="0" w:firstColumn="1" w:lastColumn="0" w:noHBand="0" w:noVBand="1"/>
      </w:tblPr>
      <w:tblGrid>
        <w:gridCol w:w="1188"/>
        <w:gridCol w:w="810"/>
        <w:gridCol w:w="1800"/>
        <w:gridCol w:w="1890"/>
        <w:gridCol w:w="1980"/>
        <w:gridCol w:w="2250"/>
      </w:tblGrid>
      <w:tr w:rsidR="007C72FC" w:rsidTr="007C72FC">
        <w:tc>
          <w:tcPr>
            <w:tcW w:w="1188" w:type="dxa"/>
          </w:tcPr>
          <w:p w:rsidR="00387A9C" w:rsidRDefault="00387A9C" w:rsidP="00C43C43">
            <w:r>
              <w:t>AHB</w:t>
            </w:r>
          </w:p>
        </w:tc>
        <w:tc>
          <w:tcPr>
            <w:tcW w:w="810" w:type="dxa"/>
          </w:tcPr>
          <w:p w:rsidR="00387A9C" w:rsidRDefault="00387A9C" w:rsidP="00C43C43">
            <w:r>
              <w:t>value</w:t>
            </w:r>
          </w:p>
        </w:tc>
        <w:tc>
          <w:tcPr>
            <w:tcW w:w="1800" w:type="dxa"/>
          </w:tcPr>
          <w:p w:rsidR="00387A9C" w:rsidRDefault="00387A9C" w:rsidP="00C43C43">
            <w:r>
              <w:t>description</w:t>
            </w:r>
          </w:p>
        </w:tc>
        <w:tc>
          <w:tcPr>
            <w:tcW w:w="1890" w:type="dxa"/>
          </w:tcPr>
          <w:p w:rsidR="00387A9C" w:rsidRDefault="00387A9C" w:rsidP="00C43C43">
            <w:r>
              <w:t>AXI map</w:t>
            </w:r>
          </w:p>
        </w:tc>
        <w:tc>
          <w:tcPr>
            <w:tcW w:w="1980" w:type="dxa"/>
          </w:tcPr>
          <w:p w:rsidR="00387A9C" w:rsidRDefault="00387A9C" w:rsidP="00C43C43">
            <w:r>
              <w:t>description</w:t>
            </w:r>
          </w:p>
        </w:tc>
        <w:tc>
          <w:tcPr>
            <w:tcW w:w="2250" w:type="dxa"/>
          </w:tcPr>
          <w:p w:rsidR="00387A9C" w:rsidRDefault="00387A9C" w:rsidP="00C43C43">
            <w:r>
              <w:t>comment</w:t>
            </w:r>
          </w:p>
        </w:tc>
      </w:tr>
      <w:tr w:rsidR="007C72FC" w:rsidTr="007C72FC">
        <w:tc>
          <w:tcPr>
            <w:tcW w:w="1188" w:type="dxa"/>
          </w:tcPr>
          <w:p w:rsidR="00387A9C" w:rsidRDefault="00387A9C" w:rsidP="00C43C43">
            <w:r>
              <w:t>HPROT[0]</w:t>
            </w:r>
          </w:p>
        </w:tc>
        <w:tc>
          <w:tcPr>
            <w:tcW w:w="810" w:type="dxa"/>
          </w:tcPr>
          <w:p w:rsidR="00387A9C" w:rsidRDefault="00387A9C" w:rsidP="00C43C43">
            <w:r>
              <w:t>0</w:t>
            </w:r>
          </w:p>
        </w:tc>
        <w:tc>
          <w:tcPr>
            <w:tcW w:w="1800" w:type="dxa"/>
          </w:tcPr>
          <w:p w:rsidR="00387A9C" w:rsidRDefault="00387A9C" w:rsidP="00C43C43">
            <w:r>
              <w:t>Opcode fetch</w:t>
            </w:r>
          </w:p>
        </w:tc>
        <w:tc>
          <w:tcPr>
            <w:tcW w:w="1890" w:type="dxa"/>
          </w:tcPr>
          <w:p w:rsidR="00387A9C" w:rsidRDefault="00387A9C" w:rsidP="00C43C43">
            <w:r>
              <w:t>AxPROT[2]=1</w:t>
            </w:r>
          </w:p>
        </w:tc>
        <w:tc>
          <w:tcPr>
            <w:tcW w:w="1980" w:type="dxa"/>
          </w:tcPr>
          <w:p w:rsidR="00387A9C" w:rsidRDefault="00387A9C" w:rsidP="00C43C43">
            <w:r>
              <w:t>Instruction access</w:t>
            </w:r>
          </w:p>
        </w:tc>
        <w:tc>
          <w:tcPr>
            <w:tcW w:w="2250" w:type="dxa"/>
          </w:tcPr>
          <w:p w:rsidR="00387A9C" w:rsidRDefault="00387A9C" w:rsidP="00C43C43"/>
        </w:tc>
      </w:tr>
      <w:tr w:rsidR="007C72FC" w:rsidTr="007C72FC">
        <w:tc>
          <w:tcPr>
            <w:tcW w:w="1188" w:type="dxa"/>
          </w:tcPr>
          <w:p w:rsidR="00387A9C" w:rsidRDefault="00387A9C" w:rsidP="00C43C43"/>
        </w:tc>
        <w:tc>
          <w:tcPr>
            <w:tcW w:w="810" w:type="dxa"/>
          </w:tcPr>
          <w:p w:rsidR="00387A9C" w:rsidRDefault="00387A9C" w:rsidP="00C43C43">
            <w:r>
              <w:t>1</w:t>
            </w:r>
          </w:p>
        </w:tc>
        <w:tc>
          <w:tcPr>
            <w:tcW w:w="1800" w:type="dxa"/>
          </w:tcPr>
          <w:p w:rsidR="00387A9C" w:rsidRDefault="00387A9C" w:rsidP="00C43C43">
            <w:r>
              <w:t>Data access</w:t>
            </w:r>
          </w:p>
        </w:tc>
        <w:tc>
          <w:tcPr>
            <w:tcW w:w="1890" w:type="dxa"/>
          </w:tcPr>
          <w:p w:rsidR="00387A9C" w:rsidRDefault="00387A9C" w:rsidP="00C43C43">
            <w:r>
              <w:t>AxPROT[2]=0</w:t>
            </w:r>
          </w:p>
        </w:tc>
        <w:tc>
          <w:tcPr>
            <w:tcW w:w="1980" w:type="dxa"/>
          </w:tcPr>
          <w:p w:rsidR="00387A9C" w:rsidRDefault="00387A9C" w:rsidP="00C43C43">
            <w:r>
              <w:t>Data access</w:t>
            </w:r>
          </w:p>
        </w:tc>
        <w:tc>
          <w:tcPr>
            <w:tcW w:w="2250" w:type="dxa"/>
          </w:tcPr>
          <w:p w:rsidR="00387A9C" w:rsidRDefault="00387A9C" w:rsidP="00C43C43"/>
        </w:tc>
      </w:tr>
      <w:tr w:rsidR="007C72FC" w:rsidTr="007C72FC">
        <w:tc>
          <w:tcPr>
            <w:tcW w:w="1188" w:type="dxa"/>
          </w:tcPr>
          <w:p w:rsidR="00387A9C" w:rsidRDefault="00387A9C" w:rsidP="00C43C43">
            <w:r>
              <w:t>HPROT[1]</w:t>
            </w:r>
          </w:p>
        </w:tc>
        <w:tc>
          <w:tcPr>
            <w:tcW w:w="810" w:type="dxa"/>
          </w:tcPr>
          <w:p w:rsidR="00387A9C" w:rsidRDefault="00387A9C" w:rsidP="00C43C43">
            <w:r>
              <w:t>0</w:t>
            </w:r>
          </w:p>
        </w:tc>
        <w:tc>
          <w:tcPr>
            <w:tcW w:w="1800" w:type="dxa"/>
          </w:tcPr>
          <w:p w:rsidR="00387A9C" w:rsidRDefault="00387A9C" w:rsidP="00C43C43">
            <w:r>
              <w:t>User access</w:t>
            </w:r>
          </w:p>
        </w:tc>
        <w:tc>
          <w:tcPr>
            <w:tcW w:w="1890" w:type="dxa"/>
          </w:tcPr>
          <w:p w:rsidR="00387A9C" w:rsidRDefault="00387A9C" w:rsidP="00C43C43">
            <w:r>
              <w:t>AxPROT[0]=0</w:t>
            </w:r>
          </w:p>
        </w:tc>
        <w:tc>
          <w:tcPr>
            <w:tcW w:w="1980" w:type="dxa"/>
          </w:tcPr>
          <w:p w:rsidR="00387A9C" w:rsidRDefault="00551F06" w:rsidP="00C43C43">
            <w:r>
              <w:t>Unprivileged access</w:t>
            </w:r>
          </w:p>
        </w:tc>
        <w:tc>
          <w:tcPr>
            <w:tcW w:w="2250" w:type="dxa"/>
          </w:tcPr>
          <w:p w:rsidR="00387A9C" w:rsidRDefault="00387A9C" w:rsidP="00C43C43"/>
        </w:tc>
      </w:tr>
      <w:tr w:rsidR="007C72FC" w:rsidTr="007C72FC">
        <w:tc>
          <w:tcPr>
            <w:tcW w:w="1188" w:type="dxa"/>
          </w:tcPr>
          <w:p w:rsidR="00387A9C" w:rsidRDefault="00387A9C" w:rsidP="00C43C43"/>
        </w:tc>
        <w:tc>
          <w:tcPr>
            <w:tcW w:w="810" w:type="dxa"/>
          </w:tcPr>
          <w:p w:rsidR="00387A9C" w:rsidRDefault="00387A9C" w:rsidP="00C43C43">
            <w:r>
              <w:t>1</w:t>
            </w:r>
          </w:p>
        </w:tc>
        <w:tc>
          <w:tcPr>
            <w:tcW w:w="1800" w:type="dxa"/>
          </w:tcPr>
          <w:p w:rsidR="00387A9C" w:rsidRDefault="00387A9C" w:rsidP="00C43C43">
            <w:r>
              <w:t>Privileged access</w:t>
            </w:r>
          </w:p>
        </w:tc>
        <w:tc>
          <w:tcPr>
            <w:tcW w:w="1890" w:type="dxa"/>
          </w:tcPr>
          <w:p w:rsidR="00387A9C" w:rsidRDefault="00387A9C" w:rsidP="00C43C43">
            <w:r>
              <w:t>AxPROT[0]=1</w:t>
            </w:r>
          </w:p>
        </w:tc>
        <w:tc>
          <w:tcPr>
            <w:tcW w:w="1980" w:type="dxa"/>
          </w:tcPr>
          <w:p w:rsidR="00387A9C" w:rsidRDefault="00551F06" w:rsidP="00C43C43">
            <w:r>
              <w:t>Privileged access</w:t>
            </w:r>
          </w:p>
        </w:tc>
        <w:tc>
          <w:tcPr>
            <w:tcW w:w="2250" w:type="dxa"/>
          </w:tcPr>
          <w:p w:rsidR="00387A9C" w:rsidRDefault="00387A9C" w:rsidP="00C43C43"/>
        </w:tc>
      </w:tr>
      <w:tr w:rsidR="007C72FC" w:rsidTr="007C72FC">
        <w:tc>
          <w:tcPr>
            <w:tcW w:w="1188" w:type="dxa"/>
          </w:tcPr>
          <w:p w:rsidR="00551F06" w:rsidRDefault="00551F06" w:rsidP="00C43C43">
            <w:r>
              <w:t>HPROT[2]</w:t>
            </w:r>
          </w:p>
        </w:tc>
        <w:tc>
          <w:tcPr>
            <w:tcW w:w="810" w:type="dxa"/>
          </w:tcPr>
          <w:p w:rsidR="00551F06" w:rsidRDefault="00551F06" w:rsidP="00C43C43">
            <w:r>
              <w:t>0</w:t>
            </w:r>
          </w:p>
        </w:tc>
        <w:tc>
          <w:tcPr>
            <w:tcW w:w="1800" w:type="dxa"/>
          </w:tcPr>
          <w:p w:rsidR="00551F06" w:rsidRDefault="00551F06" w:rsidP="00C43C43">
            <w:r>
              <w:t>Not bufferable</w:t>
            </w:r>
          </w:p>
        </w:tc>
        <w:tc>
          <w:tcPr>
            <w:tcW w:w="1890" w:type="dxa"/>
          </w:tcPr>
          <w:p w:rsidR="00551F06" w:rsidRDefault="00551F06" w:rsidP="00C43C43">
            <w:r>
              <w:t>AxCACHE[0] = 0</w:t>
            </w:r>
          </w:p>
        </w:tc>
        <w:tc>
          <w:tcPr>
            <w:tcW w:w="1980" w:type="dxa"/>
            <w:vMerge w:val="restart"/>
          </w:tcPr>
          <w:p w:rsidR="00551F06" w:rsidRDefault="00551F06" w:rsidP="00C43C43">
            <w:r>
              <w:t>Bufferable</w:t>
            </w:r>
          </w:p>
        </w:tc>
        <w:tc>
          <w:tcPr>
            <w:tcW w:w="2250" w:type="dxa"/>
          </w:tcPr>
          <w:p w:rsidR="00551F06" w:rsidRDefault="00551F06" w:rsidP="00C43C43"/>
        </w:tc>
      </w:tr>
      <w:tr w:rsidR="007C72FC" w:rsidTr="007C72FC">
        <w:tc>
          <w:tcPr>
            <w:tcW w:w="1188" w:type="dxa"/>
          </w:tcPr>
          <w:p w:rsidR="00551F06" w:rsidRDefault="00551F06" w:rsidP="00C43C43"/>
        </w:tc>
        <w:tc>
          <w:tcPr>
            <w:tcW w:w="810" w:type="dxa"/>
          </w:tcPr>
          <w:p w:rsidR="00551F06" w:rsidRDefault="00551F06" w:rsidP="00C43C43">
            <w:r>
              <w:t>1</w:t>
            </w:r>
          </w:p>
        </w:tc>
        <w:tc>
          <w:tcPr>
            <w:tcW w:w="1800" w:type="dxa"/>
          </w:tcPr>
          <w:p w:rsidR="00551F06" w:rsidRDefault="00551F06" w:rsidP="00C43C43">
            <w:r>
              <w:t>Bufferable</w:t>
            </w:r>
          </w:p>
        </w:tc>
        <w:tc>
          <w:tcPr>
            <w:tcW w:w="1890" w:type="dxa"/>
          </w:tcPr>
          <w:p w:rsidR="00551F06" w:rsidRDefault="00551F06" w:rsidP="00C43C43">
            <w:r>
              <w:t>AxCACHE[0] = 1</w:t>
            </w:r>
          </w:p>
        </w:tc>
        <w:tc>
          <w:tcPr>
            <w:tcW w:w="1980" w:type="dxa"/>
            <w:vMerge/>
          </w:tcPr>
          <w:p w:rsidR="00551F06" w:rsidRDefault="00551F06" w:rsidP="00C43C43"/>
        </w:tc>
        <w:tc>
          <w:tcPr>
            <w:tcW w:w="2250" w:type="dxa"/>
          </w:tcPr>
          <w:p w:rsidR="00551F06" w:rsidRDefault="00551F06" w:rsidP="00C43C43"/>
        </w:tc>
      </w:tr>
      <w:tr w:rsidR="007C72FC" w:rsidTr="007C72FC">
        <w:tc>
          <w:tcPr>
            <w:tcW w:w="1188" w:type="dxa"/>
          </w:tcPr>
          <w:p w:rsidR="00551F06" w:rsidRDefault="00551F06" w:rsidP="00E74A2C">
            <w:r>
              <w:t>HPROT[3]</w:t>
            </w:r>
          </w:p>
        </w:tc>
        <w:tc>
          <w:tcPr>
            <w:tcW w:w="810" w:type="dxa"/>
          </w:tcPr>
          <w:p w:rsidR="00551F06" w:rsidRDefault="00551F06" w:rsidP="00E74A2C">
            <w:r>
              <w:t>0</w:t>
            </w:r>
          </w:p>
        </w:tc>
        <w:tc>
          <w:tcPr>
            <w:tcW w:w="1800" w:type="dxa"/>
          </w:tcPr>
          <w:p w:rsidR="00551F06" w:rsidRDefault="00551F06" w:rsidP="00E74A2C">
            <w:r>
              <w:t>Not cacheable</w:t>
            </w:r>
          </w:p>
        </w:tc>
        <w:tc>
          <w:tcPr>
            <w:tcW w:w="1890" w:type="dxa"/>
          </w:tcPr>
          <w:p w:rsidR="00551F06" w:rsidRDefault="00551F06" w:rsidP="00C43C43">
            <w:r>
              <w:t>AxCACHE[3:2] = 0</w:t>
            </w:r>
          </w:p>
        </w:tc>
        <w:tc>
          <w:tcPr>
            <w:tcW w:w="1980" w:type="dxa"/>
            <w:vMerge w:val="restart"/>
          </w:tcPr>
          <w:p w:rsidR="00551F06" w:rsidRDefault="00551F06" w:rsidP="00551F06">
            <w:r>
              <w:t>3: Other allocate</w:t>
            </w:r>
          </w:p>
          <w:p w:rsidR="00551F06" w:rsidRDefault="00551F06" w:rsidP="00551F06">
            <w:r>
              <w:t>2: Allocate</w:t>
            </w:r>
          </w:p>
        </w:tc>
        <w:tc>
          <w:tcPr>
            <w:tcW w:w="2250" w:type="dxa"/>
          </w:tcPr>
          <w:p w:rsidR="00551F06" w:rsidRDefault="00551F06" w:rsidP="00C43C43"/>
        </w:tc>
      </w:tr>
      <w:tr w:rsidR="007C72FC" w:rsidTr="007C72FC">
        <w:tc>
          <w:tcPr>
            <w:tcW w:w="1188" w:type="dxa"/>
          </w:tcPr>
          <w:p w:rsidR="00551F06" w:rsidRDefault="00551F06" w:rsidP="00E74A2C"/>
        </w:tc>
        <w:tc>
          <w:tcPr>
            <w:tcW w:w="810" w:type="dxa"/>
          </w:tcPr>
          <w:p w:rsidR="00551F06" w:rsidRDefault="00551F06" w:rsidP="00E74A2C">
            <w:r>
              <w:t>1</w:t>
            </w:r>
          </w:p>
        </w:tc>
        <w:tc>
          <w:tcPr>
            <w:tcW w:w="1800" w:type="dxa"/>
          </w:tcPr>
          <w:p w:rsidR="00551F06" w:rsidRDefault="00551F06" w:rsidP="00E74A2C">
            <w:r>
              <w:t>Cacheable</w:t>
            </w:r>
          </w:p>
        </w:tc>
        <w:tc>
          <w:tcPr>
            <w:tcW w:w="1890" w:type="dxa"/>
          </w:tcPr>
          <w:p w:rsidR="00551F06" w:rsidRDefault="00551F06" w:rsidP="00C43C43">
            <w:r>
              <w:t>AxCACHE[3:2] = 3</w:t>
            </w:r>
          </w:p>
        </w:tc>
        <w:tc>
          <w:tcPr>
            <w:tcW w:w="1980" w:type="dxa"/>
            <w:vMerge/>
          </w:tcPr>
          <w:p w:rsidR="00551F06" w:rsidRDefault="00551F06" w:rsidP="00C43C43"/>
        </w:tc>
        <w:tc>
          <w:tcPr>
            <w:tcW w:w="2250" w:type="dxa"/>
          </w:tcPr>
          <w:p w:rsidR="00551F06" w:rsidRDefault="00551F06" w:rsidP="00C43C43"/>
        </w:tc>
      </w:tr>
      <w:tr w:rsidR="007C72FC" w:rsidTr="007C72FC">
        <w:tc>
          <w:tcPr>
            <w:tcW w:w="1188" w:type="dxa"/>
          </w:tcPr>
          <w:p w:rsidR="00387A9C" w:rsidRDefault="00387A9C" w:rsidP="00E74A2C"/>
        </w:tc>
        <w:tc>
          <w:tcPr>
            <w:tcW w:w="810" w:type="dxa"/>
          </w:tcPr>
          <w:p w:rsidR="00387A9C" w:rsidRDefault="00387A9C" w:rsidP="00E74A2C"/>
        </w:tc>
        <w:tc>
          <w:tcPr>
            <w:tcW w:w="1800" w:type="dxa"/>
          </w:tcPr>
          <w:p w:rsidR="00387A9C" w:rsidRDefault="00387A9C" w:rsidP="00E74A2C"/>
        </w:tc>
        <w:tc>
          <w:tcPr>
            <w:tcW w:w="1890" w:type="dxa"/>
          </w:tcPr>
          <w:p w:rsidR="00387A9C" w:rsidRDefault="007D145E" w:rsidP="00C43C43">
            <w:r>
              <w:t>A</w:t>
            </w:r>
            <w:r w:rsidR="00387A9C">
              <w:t>xPROT[1]</w:t>
            </w:r>
          </w:p>
        </w:tc>
        <w:tc>
          <w:tcPr>
            <w:tcW w:w="1980" w:type="dxa"/>
          </w:tcPr>
          <w:p w:rsidR="00387A9C" w:rsidRDefault="00551F06" w:rsidP="00C43C43">
            <w:r>
              <w:t>0 - secure access</w:t>
            </w:r>
          </w:p>
          <w:p w:rsidR="00551F06" w:rsidRDefault="00551F06" w:rsidP="00C43C43">
            <w:r>
              <w:t xml:space="preserve">1 – Non secure </w:t>
            </w:r>
            <w:r w:rsidR="00C706F3">
              <w:t>access</w:t>
            </w:r>
          </w:p>
        </w:tc>
        <w:tc>
          <w:tcPr>
            <w:tcW w:w="2250" w:type="dxa"/>
          </w:tcPr>
          <w:p w:rsidR="00387A9C" w:rsidRDefault="00551F06" w:rsidP="00C43C43">
            <w:r>
              <w:t xml:space="preserve">default to </w:t>
            </w:r>
            <w:r w:rsidR="007C72FC">
              <w:t xml:space="preserve">AxPROT_DEFAULTS </w:t>
            </w:r>
            <w:r w:rsidR="00387A9C">
              <w:t>parameter</w:t>
            </w:r>
          </w:p>
        </w:tc>
      </w:tr>
      <w:tr w:rsidR="007C72FC" w:rsidTr="007C72FC">
        <w:tc>
          <w:tcPr>
            <w:tcW w:w="1188" w:type="dxa"/>
          </w:tcPr>
          <w:p w:rsidR="00387A9C" w:rsidRDefault="00387A9C" w:rsidP="00E74A2C"/>
        </w:tc>
        <w:tc>
          <w:tcPr>
            <w:tcW w:w="810" w:type="dxa"/>
          </w:tcPr>
          <w:p w:rsidR="00387A9C" w:rsidRDefault="00387A9C" w:rsidP="00E74A2C"/>
        </w:tc>
        <w:tc>
          <w:tcPr>
            <w:tcW w:w="1800" w:type="dxa"/>
          </w:tcPr>
          <w:p w:rsidR="00387A9C" w:rsidRDefault="00387A9C" w:rsidP="00E74A2C"/>
        </w:tc>
        <w:tc>
          <w:tcPr>
            <w:tcW w:w="1890" w:type="dxa"/>
          </w:tcPr>
          <w:p w:rsidR="00387A9C" w:rsidRDefault="00387A9C" w:rsidP="00C43C43">
            <w:r>
              <w:t>AxCACHE[1]</w:t>
            </w:r>
          </w:p>
        </w:tc>
        <w:tc>
          <w:tcPr>
            <w:tcW w:w="1980" w:type="dxa"/>
          </w:tcPr>
          <w:p w:rsidR="00387A9C" w:rsidRDefault="00551F06" w:rsidP="00C43C43">
            <w:r>
              <w:t>Modifiable</w:t>
            </w:r>
          </w:p>
        </w:tc>
        <w:tc>
          <w:tcPr>
            <w:tcW w:w="2250" w:type="dxa"/>
          </w:tcPr>
          <w:p w:rsidR="00387A9C" w:rsidRDefault="00387A9C" w:rsidP="00C43C43">
            <w:r>
              <w:t xml:space="preserve">default to </w:t>
            </w:r>
            <w:r w:rsidR="007C72FC">
              <w:t xml:space="preserve">AxCACHE_DEFAULTS </w:t>
            </w:r>
            <w:r>
              <w:t>Parameter</w:t>
            </w:r>
          </w:p>
        </w:tc>
      </w:tr>
    </w:tbl>
    <w:p w:rsidR="007F0D83" w:rsidRDefault="007F0D83" w:rsidP="00C43C43"/>
    <w:p w:rsidR="00B826C5" w:rsidRDefault="00B826C5" w:rsidP="00C43C43">
      <w:r>
        <w:t xml:space="preserve">Note: </w:t>
      </w:r>
    </w:p>
    <w:p w:rsidR="00B826C5" w:rsidRPr="00B826C5" w:rsidRDefault="00B826C5" w:rsidP="00B826C5">
      <w:pPr>
        <w:pStyle w:val="ListParagraph"/>
        <w:numPr>
          <w:ilvl w:val="0"/>
          <w:numId w:val="26"/>
        </w:numPr>
        <w:rPr>
          <w:color w:val="FF0000"/>
        </w:rPr>
      </w:pPr>
      <w:r w:rsidRPr="00B826C5">
        <w:rPr>
          <w:color w:val="FF0000"/>
        </w:rPr>
        <w:t>Xilinx bridge asuumes HPROT[3] is always 1’b0 – It assume all requests crossing AHB-AXI interface are non-cacheable – do we want to follow suite?</w:t>
      </w:r>
      <w:r w:rsidR="00606D83">
        <w:rPr>
          <w:color w:val="FF0000"/>
        </w:rPr>
        <w:t xml:space="preserve"> Or do we like the mapping in the table above?</w:t>
      </w:r>
    </w:p>
    <w:p w:rsidR="004E1C93" w:rsidRDefault="00B826C5" w:rsidP="004E1C93">
      <w:pPr>
        <w:pStyle w:val="Heading2"/>
      </w:pPr>
      <w:r>
        <w:t xml:space="preserve"> </w:t>
      </w:r>
      <w:bookmarkStart w:id="24" w:name="_Toc378195687"/>
      <w:r w:rsidR="004E1C93">
        <w:t>Synthesis/timing/backend notes</w:t>
      </w:r>
      <w:bookmarkEnd w:id="24"/>
    </w:p>
    <w:p w:rsidR="00C706F3" w:rsidRDefault="00A21E82" w:rsidP="00A21E82">
      <w:pPr>
        <w:pStyle w:val="ListParagraph"/>
        <w:numPr>
          <w:ilvl w:val="0"/>
          <w:numId w:val="26"/>
        </w:numPr>
      </w:pPr>
      <w:r>
        <w:t>All IO are registered</w:t>
      </w:r>
    </w:p>
    <w:p w:rsidR="00A21E82" w:rsidRDefault="00A21E82" w:rsidP="00A21E82">
      <w:pPr>
        <w:pStyle w:val="ListParagraph"/>
        <w:numPr>
          <w:ilvl w:val="0"/>
          <w:numId w:val="26"/>
        </w:numPr>
      </w:pPr>
      <w:r>
        <w:t>Ring bus connections are all async to rest of core logic</w:t>
      </w:r>
    </w:p>
    <w:p w:rsidR="00705F03" w:rsidRDefault="00705F03" w:rsidP="00705F03"/>
    <w:p w:rsidR="00705F03" w:rsidRDefault="00705F03" w:rsidP="00705F03">
      <w:pPr>
        <w:pStyle w:val="Heading3"/>
      </w:pPr>
      <w:bookmarkStart w:id="25" w:name="_Toc378195688"/>
      <w:r>
        <w:t>Latency</w:t>
      </w:r>
      <w:bookmarkEnd w:id="25"/>
    </w:p>
    <w:p w:rsidR="00705F03" w:rsidRDefault="00705F03" w:rsidP="00705F03">
      <w:r>
        <w:t>FIXME: Create table of latency values for various scenarios</w:t>
      </w:r>
    </w:p>
    <w:p w:rsidR="00705F03" w:rsidRDefault="00705F03" w:rsidP="00705F03">
      <w:pPr>
        <w:pStyle w:val="Heading3"/>
      </w:pPr>
      <w:bookmarkStart w:id="26" w:name="_Toc378195689"/>
      <w:r>
        <w:t>Area</w:t>
      </w:r>
      <w:r w:rsidR="00C96702">
        <w:t>(Gate count)</w:t>
      </w:r>
      <w:r>
        <w:t>/Timing</w:t>
      </w:r>
      <w:bookmarkEnd w:id="26"/>
    </w:p>
    <w:p w:rsidR="00705F03" w:rsidRDefault="00705F03" w:rsidP="00705F03"/>
    <w:p w:rsidR="00705F03" w:rsidRDefault="00705F03" w:rsidP="00705F03">
      <w:r>
        <w:t>FIXME: Create table with various typical parameter configurations</w:t>
      </w:r>
    </w:p>
    <w:p w:rsidR="00705F03" w:rsidRDefault="00705F03" w:rsidP="00705F03"/>
    <w:p w:rsidR="00705F03" w:rsidRDefault="00705F03" w:rsidP="00705F03">
      <w:r>
        <w:t>Worst case area (parameter setting ==??):</w:t>
      </w:r>
    </w:p>
    <w:p w:rsidR="00705F03" w:rsidRDefault="00705F03" w:rsidP="00705F03">
      <w:r>
        <w:t>Worst case timing(parameter setting ==??):</w:t>
      </w:r>
    </w:p>
    <w:p w:rsidR="00705F03" w:rsidRDefault="00705F03" w:rsidP="00705F03">
      <w:r>
        <w:t>Best case area (parameter setting ==??):</w:t>
      </w:r>
    </w:p>
    <w:p w:rsidR="00705F03" w:rsidRDefault="00705F03" w:rsidP="00705F03">
      <w:r>
        <w:t>Best case timing(parameter setting ==??):</w:t>
      </w:r>
    </w:p>
    <w:p w:rsidR="00705F03" w:rsidRPr="00705F03" w:rsidRDefault="00705F03" w:rsidP="00705F03"/>
    <w:p w:rsidR="006914BC" w:rsidRDefault="00753744" w:rsidP="00591BCB">
      <w:pPr>
        <w:pStyle w:val="Heading1"/>
        <w:pageBreakBefore/>
      </w:pPr>
      <w:bookmarkStart w:id="27" w:name="_Toc378195690"/>
      <w:r w:rsidRPr="00436929">
        <w:t>AXI</w:t>
      </w:r>
      <w:r w:rsidR="00E02FE7" w:rsidRPr="00436929">
        <w:t xml:space="preserve"> to </w:t>
      </w:r>
      <w:r w:rsidR="006914BC" w:rsidRPr="00436929">
        <w:t xml:space="preserve">AHB </w:t>
      </w:r>
      <w:r w:rsidR="00E02FE7" w:rsidRPr="00436929">
        <w:t xml:space="preserve">slave </w:t>
      </w:r>
      <w:r w:rsidR="006914BC" w:rsidRPr="00436929">
        <w:t>converter</w:t>
      </w:r>
      <w:r w:rsidR="00E02FE7" w:rsidRPr="00436929">
        <w:t xml:space="preserve"> (axi2ahb)</w:t>
      </w:r>
      <w:bookmarkEnd w:id="27"/>
    </w:p>
    <w:p w:rsidR="00460B9B" w:rsidRDefault="00460B9B" w:rsidP="00460B9B"/>
    <w:p w:rsidR="00460B9B" w:rsidRPr="00460B9B" w:rsidRDefault="00460B9B" w:rsidP="00460B9B">
      <w:pPr>
        <w:pStyle w:val="Heading2"/>
      </w:pPr>
      <w:bookmarkStart w:id="28" w:name="_Toc378195691"/>
      <w:r>
        <w:t>Feature summary:</w:t>
      </w:r>
      <w:bookmarkEnd w:id="28"/>
    </w:p>
    <w:p w:rsidR="00E02FE7" w:rsidRDefault="00243E42" w:rsidP="00460B9B">
      <w:pPr>
        <w:pStyle w:val="ListParagraph"/>
        <w:numPr>
          <w:ilvl w:val="0"/>
          <w:numId w:val="1"/>
        </w:numPr>
      </w:pPr>
      <w:r>
        <w:t>D</w:t>
      </w:r>
      <w:r w:rsidR="00E02FE7">
        <w:t xml:space="preserve">ecoder  </w:t>
      </w:r>
      <w:r w:rsidR="00A433C0">
        <w:t xml:space="preserve">  - Use direct mapping from REGION value</w:t>
      </w:r>
    </w:p>
    <w:p w:rsidR="006914BC" w:rsidRDefault="006914BC" w:rsidP="00460B9B">
      <w:pPr>
        <w:pStyle w:val="ListParagraph"/>
        <w:numPr>
          <w:ilvl w:val="0"/>
          <w:numId w:val="1"/>
        </w:numPr>
      </w:pPr>
      <w:r>
        <w:t>All transactions serialized</w:t>
      </w:r>
    </w:p>
    <w:p w:rsidR="006914BC" w:rsidRDefault="00813C68" w:rsidP="00460B9B">
      <w:pPr>
        <w:pStyle w:val="ListParagraph"/>
        <w:numPr>
          <w:ilvl w:val="0"/>
          <w:numId w:val="1"/>
        </w:numPr>
      </w:pPr>
      <w:r>
        <w:t>AHB commands limited by NOC/AXI</w:t>
      </w:r>
    </w:p>
    <w:p w:rsidR="00813C68" w:rsidRDefault="00813C68" w:rsidP="00460B9B">
      <w:pPr>
        <w:pStyle w:val="ListParagraph"/>
        <w:numPr>
          <w:ilvl w:val="1"/>
          <w:numId w:val="1"/>
        </w:numPr>
      </w:pPr>
      <w:r>
        <w:t>undefined length INCR transactions will never occur</w:t>
      </w:r>
    </w:p>
    <w:p w:rsidR="00813C68" w:rsidRDefault="00813C68" w:rsidP="00460B9B">
      <w:pPr>
        <w:pStyle w:val="ListParagraph"/>
        <w:numPr>
          <w:ilvl w:val="1"/>
          <w:numId w:val="1"/>
        </w:numPr>
      </w:pPr>
      <w:r>
        <w:t>LOCK will never occur</w:t>
      </w:r>
    </w:p>
    <w:p w:rsidR="00A60665" w:rsidRDefault="00343258" w:rsidP="00460B9B">
      <w:pPr>
        <w:pStyle w:val="ListParagraph"/>
        <w:numPr>
          <w:ilvl w:val="1"/>
          <w:numId w:val="1"/>
        </w:numPr>
      </w:pPr>
      <w:r>
        <w:t>SPLIT are legal</w:t>
      </w:r>
      <w:r w:rsidR="00A60665">
        <w:t xml:space="preserve"> </w:t>
      </w:r>
    </w:p>
    <w:p w:rsidR="00A60665" w:rsidRDefault="00A60665" w:rsidP="00A60665">
      <w:pPr>
        <w:pStyle w:val="ListParagraph"/>
        <w:numPr>
          <w:ilvl w:val="2"/>
          <w:numId w:val="1"/>
        </w:numPr>
      </w:pPr>
      <w:r>
        <w:t>Can occur anywhere in a burst and must be replayed.  (– affectively create early burst terminate)</w:t>
      </w:r>
    </w:p>
    <w:p w:rsidR="00343258" w:rsidRDefault="00A60665" w:rsidP="00A60665">
      <w:pPr>
        <w:pStyle w:val="ListParagraph"/>
        <w:numPr>
          <w:ilvl w:val="2"/>
          <w:numId w:val="1"/>
        </w:numPr>
      </w:pPr>
      <w:r>
        <w:t>Entire request will serialized</w:t>
      </w:r>
    </w:p>
    <w:p w:rsidR="00A60665" w:rsidRDefault="00A60665" w:rsidP="00460B9B">
      <w:pPr>
        <w:pStyle w:val="ListParagraph"/>
        <w:numPr>
          <w:ilvl w:val="0"/>
          <w:numId w:val="1"/>
        </w:numPr>
      </w:pPr>
      <w:r>
        <w:t>Addressing/request sequencing</w:t>
      </w:r>
    </w:p>
    <w:p w:rsidR="002C1B97" w:rsidRDefault="00312DED" w:rsidP="00A60665">
      <w:pPr>
        <w:pStyle w:val="ListParagraph"/>
        <w:numPr>
          <w:ilvl w:val="1"/>
          <w:numId w:val="1"/>
        </w:numPr>
      </w:pPr>
      <w:r>
        <w:t>Support 1KB address boundaries for AHB</w:t>
      </w:r>
    </w:p>
    <w:p w:rsidR="00A60665" w:rsidRDefault="00A60665" w:rsidP="00A60665">
      <w:pPr>
        <w:pStyle w:val="ListParagraph"/>
        <w:numPr>
          <w:ilvl w:val="1"/>
          <w:numId w:val="1"/>
        </w:numPr>
      </w:pPr>
      <w:r>
        <w:t>SPLIT early terminate and replay of request</w:t>
      </w:r>
    </w:p>
    <w:p w:rsidR="00A60665" w:rsidRDefault="00A60665" w:rsidP="00A60665">
      <w:pPr>
        <w:pStyle w:val="ListParagraph"/>
        <w:numPr>
          <w:ilvl w:val="1"/>
          <w:numId w:val="1"/>
        </w:numPr>
      </w:pPr>
      <w:r>
        <w:t>SIZE is always the same value as the datapath width</w:t>
      </w:r>
    </w:p>
    <w:p w:rsidR="00A60665" w:rsidRDefault="00A60665" w:rsidP="00A60665">
      <w:pPr>
        <w:pStyle w:val="ListParagraph"/>
        <w:numPr>
          <w:ilvl w:val="1"/>
          <w:numId w:val="1"/>
        </w:numPr>
      </w:pPr>
      <w:r>
        <w:t>LEN of any arbitrary value</w:t>
      </w:r>
    </w:p>
    <w:p w:rsidR="00A60665" w:rsidRDefault="00A60665" w:rsidP="00A60665">
      <w:pPr>
        <w:pStyle w:val="ListParagraph"/>
        <w:numPr>
          <w:ilvl w:val="1"/>
          <w:numId w:val="1"/>
        </w:numPr>
      </w:pPr>
      <w:r>
        <w:t>WSTRB of any arbitrary value</w:t>
      </w:r>
    </w:p>
    <w:p w:rsidR="00A60665" w:rsidRDefault="00A60665" w:rsidP="00A60665">
      <w:pPr>
        <w:pStyle w:val="ListParagraph"/>
        <w:numPr>
          <w:ilvl w:val="1"/>
          <w:numId w:val="1"/>
        </w:numPr>
      </w:pPr>
      <w:r>
        <w:t>Address alignment of any arbitrary value</w:t>
      </w:r>
    </w:p>
    <w:p w:rsidR="00A60665" w:rsidRDefault="00A60665" w:rsidP="00A60665">
      <w:pPr>
        <w:pStyle w:val="ListParagraph"/>
        <w:numPr>
          <w:ilvl w:val="1"/>
          <w:numId w:val="1"/>
        </w:numPr>
      </w:pPr>
    </w:p>
    <w:p w:rsidR="00EC6858" w:rsidRDefault="00EC6858" w:rsidP="00460B9B">
      <w:pPr>
        <w:pStyle w:val="ListParagraph"/>
        <w:numPr>
          <w:ilvl w:val="0"/>
          <w:numId w:val="1"/>
        </w:numPr>
      </w:pPr>
      <w:r>
        <w:t>Ring bus</w:t>
      </w:r>
      <w:r w:rsidR="00A60665">
        <w:t xml:space="preserve"> support for CSRs as well as direct access to AHB slaves</w:t>
      </w:r>
    </w:p>
    <w:p w:rsidR="00A60665" w:rsidRDefault="00A60665" w:rsidP="00A60665">
      <w:pPr>
        <w:pStyle w:val="ListParagraph"/>
        <w:numPr>
          <w:ilvl w:val="1"/>
          <w:numId w:val="1"/>
        </w:numPr>
      </w:pPr>
      <w:r>
        <w:t>16b CSR which details which of the 16 possible slaves are powered-up (1).  If request comes to a powered-down device then interrupt needs to be asserted</w:t>
      </w:r>
    </w:p>
    <w:p w:rsidR="005719DB" w:rsidRDefault="005719DB" w:rsidP="005719DB">
      <w:pPr>
        <w:pStyle w:val="Heading2"/>
      </w:pPr>
      <w:bookmarkStart w:id="29" w:name="_Toc378195692"/>
      <w:r>
        <w:t>AXI2AHB block diagram</w:t>
      </w:r>
      <w:bookmarkEnd w:id="29"/>
    </w:p>
    <w:p w:rsidR="000B4016" w:rsidRDefault="000B4016" w:rsidP="000B4016"/>
    <w:p w:rsidR="00243E42" w:rsidRDefault="00AA73E3" w:rsidP="000B4016">
      <w:r>
        <w:object w:dxaOrig="11247" w:dyaOrig="14521">
          <v:shape id="_x0000_i1027" type="#_x0000_t75" style="width:468pt;height:603.75pt" o:ole="">
            <v:imagedata r:id="rId15" o:title=""/>
          </v:shape>
          <o:OLEObject Type="Embed" ProgID="Visio.Drawing.11" ShapeID="_x0000_i1027" DrawAspect="Content" ObjectID="_1452073481" r:id="rId16"/>
        </w:object>
      </w:r>
    </w:p>
    <w:p w:rsidR="005719DB" w:rsidRDefault="00C96F25" w:rsidP="00C96F25">
      <w:pPr>
        <w:pStyle w:val="Caption"/>
      </w:pPr>
      <w:r>
        <w:t xml:space="preserve">Figure </w:t>
      </w:r>
      <w:r w:rsidR="00453044">
        <w:fldChar w:fldCharType="begin"/>
      </w:r>
      <w:r w:rsidR="00453044">
        <w:instrText xml:space="preserve"> SEQ Figure \* ARABIC </w:instrText>
      </w:r>
      <w:r w:rsidR="00453044">
        <w:fldChar w:fldCharType="separate"/>
      </w:r>
      <w:r w:rsidR="0092680A">
        <w:rPr>
          <w:noProof/>
        </w:rPr>
        <w:t>6</w:t>
      </w:r>
      <w:r w:rsidR="00453044">
        <w:rPr>
          <w:noProof/>
        </w:rPr>
        <w:fldChar w:fldCharType="end"/>
      </w:r>
      <w:r>
        <w:t xml:space="preserve"> : AXI2AHB block diagram</w:t>
      </w:r>
    </w:p>
    <w:p w:rsidR="005719DB" w:rsidRDefault="005719DB" w:rsidP="000B4016"/>
    <w:p w:rsidR="005719DB" w:rsidRDefault="005719DB" w:rsidP="000B4016"/>
    <w:p w:rsidR="005719DB" w:rsidRDefault="005719DB" w:rsidP="000B4016"/>
    <w:p w:rsidR="00737B51" w:rsidRDefault="00737B51" w:rsidP="00737B51">
      <w:pPr>
        <w:pStyle w:val="Heading2"/>
      </w:pPr>
      <w:bookmarkStart w:id="30" w:name="_Toc378195693"/>
      <w:r>
        <w:t>Parameters supported (and controlled by NOCStudio)</w:t>
      </w:r>
      <w:bookmarkEnd w:id="30"/>
    </w:p>
    <w:tbl>
      <w:tblPr>
        <w:tblStyle w:val="TableGrid"/>
        <w:tblW w:w="0" w:type="auto"/>
        <w:tblLayout w:type="fixed"/>
        <w:tblLook w:val="04A0" w:firstRow="1" w:lastRow="0" w:firstColumn="1" w:lastColumn="0" w:noHBand="0" w:noVBand="1"/>
      </w:tblPr>
      <w:tblGrid>
        <w:gridCol w:w="2628"/>
        <w:gridCol w:w="4005"/>
        <w:gridCol w:w="2943"/>
      </w:tblGrid>
      <w:tr w:rsidR="00737B51" w:rsidTr="007C72FC">
        <w:tc>
          <w:tcPr>
            <w:tcW w:w="2628" w:type="dxa"/>
          </w:tcPr>
          <w:p w:rsidR="00737B51" w:rsidRDefault="00737B51" w:rsidP="00C07873">
            <w:r>
              <w:t>Parameter name</w:t>
            </w:r>
          </w:p>
        </w:tc>
        <w:tc>
          <w:tcPr>
            <w:tcW w:w="4005" w:type="dxa"/>
          </w:tcPr>
          <w:p w:rsidR="00737B51" w:rsidRDefault="00737B51" w:rsidP="00C07873">
            <w:r>
              <w:t>short description</w:t>
            </w:r>
          </w:p>
        </w:tc>
        <w:tc>
          <w:tcPr>
            <w:tcW w:w="2943" w:type="dxa"/>
          </w:tcPr>
          <w:p w:rsidR="00737B51" w:rsidRDefault="00737B51" w:rsidP="00C07873">
            <w:r>
              <w:t>implementation notes</w:t>
            </w:r>
          </w:p>
        </w:tc>
      </w:tr>
      <w:tr w:rsidR="00737B51" w:rsidTr="007C72FC">
        <w:tc>
          <w:tcPr>
            <w:tcW w:w="2628" w:type="dxa"/>
          </w:tcPr>
          <w:p w:rsidR="00737B51" w:rsidRDefault="005719DB" w:rsidP="00C07873">
            <w:r>
              <w:t>P_NUM_SLAVE</w:t>
            </w:r>
            <w:r w:rsidR="00737B51">
              <w:t>S</w:t>
            </w:r>
          </w:p>
        </w:tc>
        <w:tc>
          <w:tcPr>
            <w:tcW w:w="4005" w:type="dxa"/>
          </w:tcPr>
          <w:p w:rsidR="00737B51" w:rsidRDefault="005719DB" w:rsidP="00C07873">
            <w:r>
              <w:t>Number of</w:t>
            </w:r>
            <w:r w:rsidR="00DF1558">
              <w:t xml:space="preserve"> </w:t>
            </w:r>
            <w:r>
              <w:t>Slaves</w:t>
            </w:r>
            <w:r w:rsidR="00737B51">
              <w:t xml:space="preserve"> supported – up to 16</w:t>
            </w:r>
          </w:p>
          <w:p w:rsidR="00DF1558" w:rsidRDefault="00DF1558" w:rsidP="00C07873">
            <w:r>
              <w:t>default: 16</w:t>
            </w:r>
          </w:p>
        </w:tc>
        <w:tc>
          <w:tcPr>
            <w:tcW w:w="2943" w:type="dxa"/>
          </w:tcPr>
          <w:p w:rsidR="00737B51" w:rsidRDefault="00737B51" w:rsidP="00C07873"/>
        </w:tc>
      </w:tr>
      <w:tr w:rsidR="00737B51" w:rsidTr="007C72FC">
        <w:tc>
          <w:tcPr>
            <w:tcW w:w="2628" w:type="dxa"/>
          </w:tcPr>
          <w:p w:rsidR="00737B51" w:rsidRDefault="00737B51" w:rsidP="00C07873">
            <w:r>
              <w:t>P_ADDR_WIDTH</w:t>
            </w:r>
          </w:p>
        </w:tc>
        <w:tc>
          <w:tcPr>
            <w:tcW w:w="4005" w:type="dxa"/>
          </w:tcPr>
          <w:p w:rsidR="00737B51" w:rsidRDefault="00737B51" w:rsidP="00C07873">
            <w:r>
              <w:t>width of address bus</w:t>
            </w:r>
          </w:p>
          <w:p w:rsidR="00DF1558" w:rsidRDefault="00DF1558" w:rsidP="00C07873">
            <w:r>
              <w:t>default: 32</w:t>
            </w:r>
          </w:p>
        </w:tc>
        <w:tc>
          <w:tcPr>
            <w:tcW w:w="2943" w:type="dxa"/>
          </w:tcPr>
          <w:p w:rsidR="00737B51" w:rsidRDefault="00737B51" w:rsidP="00C07873"/>
        </w:tc>
      </w:tr>
      <w:tr w:rsidR="00737B51" w:rsidTr="007C72FC">
        <w:tc>
          <w:tcPr>
            <w:tcW w:w="2628" w:type="dxa"/>
          </w:tcPr>
          <w:p w:rsidR="00737B51" w:rsidRDefault="00737B51" w:rsidP="00C07873">
            <w:r>
              <w:t>P_DATA_WIDTH</w:t>
            </w:r>
          </w:p>
        </w:tc>
        <w:tc>
          <w:tcPr>
            <w:tcW w:w="4005" w:type="dxa"/>
          </w:tcPr>
          <w:p w:rsidR="00737B51" w:rsidRDefault="00737B51" w:rsidP="00C07873">
            <w:r>
              <w:t>width of data bus</w:t>
            </w:r>
          </w:p>
          <w:p w:rsidR="00DF1558" w:rsidRDefault="00DF1558" w:rsidP="00C07873">
            <w:r>
              <w:t>default: 32</w:t>
            </w:r>
          </w:p>
        </w:tc>
        <w:tc>
          <w:tcPr>
            <w:tcW w:w="2943" w:type="dxa"/>
          </w:tcPr>
          <w:p w:rsidR="00737B51" w:rsidRDefault="00737B51" w:rsidP="00C07873">
            <w:r>
              <w:t>Must be in the following set:</w:t>
            </w:r>
          </w:p>
          <w:p w:rsidR="00737B51" w:rsidRDefault="00737B51" w:rsidP="00C07873">
            <w:r>
              <w:t>8, 16, 32, 64, 128, 256, 512b</w:t>
            </w:r>
          </w:p>
        </w:tc>
      </w:tr>
      <w:tr w:rsidR="00737B51" w:rsidTr="007C72FC">
        <w:tc>
          <w:tcPr>
            <w:tcW w:w="2628" w:type="dxa"/>
          </w:tcPr>
          <w:p w:rsidR="00737B51" w:rsidRDefault="00737B51" w:rsidP="00C07873">
            <w:r>
              <w:t>P_NUMWRDATA_ENTRIES</w:t>
            </w:r>
          </w:p>
        </w:tc>
        <w:tc>
          <w:tcPr>
            <w:tcW w:w="4005" w:type="dxa"/>
          </w:tcPr>
          <w:p w:rsidR="00737B51" w:rsidRDefault="00737B51" w:rsidP="00C07873">
            <w:r>
              <w:t>amount of buffering instantiated for write data path in terms of  P_DATA_WIDTH</w:t>
            </w:r>
          </w:p>
          <w:p w:rsidR="00DF1558" w:rsidRDefault="00DF1558" w:rsidP="00C07873">
            <w:r>
              <w:t>default: 66</w:t>
            </w:r>
          </w:p>
        </w:tc>
        <w:tc>
          <w:tcPr>
            <w:tcW w:w="2943" w:type="dxa"/>
          </w:tcPr>
          <w:p w:rsidR="00737B51" w:rsidRDefault="00C329D8" w:rsidP="00C07873">
            <w:r>
              <w:t xml:space="preserve">requires  </w:t>
            </w:r>
            <w:r w:rsidR="00737B51">
              <w:t>couple of entries for handshaking delay</w:t>
            </w:r>
          </w:p>
        </w:tc>
      </w:tr>
      <w:tr w:rsidR="00737B51" w:rsidTr="007C72FC">
        <w:tc>
          <w:tcPr>
            <w:tcW w:w="2628" w:type="dxa"/>
          </w:tcPr>
          <w:p w:rsidR="00737B51" w:rsidRDefault="00737B51" w:rsidP="00C07873">
            <w:r>
              <w:t>P_NUMRDDATA_ENTRIES</w:t>
            </w:r>
          </w:p>
        </w:tc>
        <w:tc>
          <w:tcPr>
            <w:tcW w:w="4005" w:type="dxa"/>
          </w:tcPr>
          <w:p w:rsidR="00737B51" w:rsidRDefault="00737B51" w:rsidP="00C07873">
            <w:r>
              <w:t>amount of buffering instantiated for read data path in terms of  P_DATA_WIDTH</w:t>
            </w:r>
          </w:p>
          <w:p w:rsidR="00DF1558" w:rsidRDefault="00DF1558" w:rsidP="00C07873">
            <w:r>
              <w:t>default: 2</w:t>
            </w:r>
          </w:p>
        </w:tc>
        <w:tc>
          <w:tcPr>
            <w:tcW w:w="2943" w:type="dxa"/>
          </w:tcPr>
          <w:p w:rsidR="00737B51" w:rsidRDefault="00737B51" w:rsidP="00C07873">
            <w:r>
              <w:t>requires couple of entries for handshaking delay</w:t>
            </w:r>
          </w:p>
        </w:tc>
      </w:tr>
      <w:tr w:rsidR="00737B51" w:rsidTr="007C72FC">
        <w:tc>
          <w:tcPr>
            <w:tcW w:w="2628" w:type="dxa"/>
          </w:tcPr>
          <w:p w:rsidR="00737B51" w:rsidRDefault="00737B51" w:rsidP="00C07873">
            <w:r>
              <w:t>P_AHB_LE</w:t>
            </w:r>
          </w:p>
        </w:tc>
        <w:tc>
          <w:tcPr>
            <w:tcW w:w="4005" w:type="dxa"/>
          </w:tcPr>
          <w:p w:rsidR="00737B51" w:rsidRDefault="00737B51" w:rsidP="00C07873">
            <w:r>
              <w:t>AHB litte endian</w:t>
            </w:r>
          </w:p>
          <w:p w:rsidR="00DF1558" w:rsidRDefault="00DF1558" w:rsidP="00C07873">
            <w:r>
              <w:t>default: 1</w:t>
            </w:r>
          </w:p>
        </w:tc>
        <w:tc>
          <w:tcPr>
            <w:tcW w:w="2943" w:type="dxa"/>
          </w:tcPr>
          <w:p w:rsidR="00737B51" w:rsidRDefault="00737B51" w:rsidP="00C07873">
            <w:r>
              <w:t>1 – little endian</w:t>
            </w:r>
          </w:p>
          <w:p w:rsidR="00737B51" w:rsidRDefault="00737B51" w:rsidP="00C07873">
            <w:r>
              <w:t>0 – big endian</w:t>
            </w:r>
          </w:p>
        </w:tc>
      </w:tr>
      <w:tr w:rsidR="000965F7" w:rsidTr="007C72FC">
        <w:tc>
          <w:tcPr>
            <w:tcW w:w="2628" w:type="dxa"/>
          </w:tcPr>
          <w:p w:rsidR="000965F7" w:rsidRDefault="000965F7" w:rsidP="00830FDF">
            <w:r>
              <w:t>P_PROT_FORCE</w:t>
            </w:r>
          </w:p>
        </w:tc>
        <w:tc>
          <w:tcPr>
            <w:tcW w:w="4005" w:type="dxa"/>
          </w:tcPr>
          <w:p w:rsidR="000965F7" w:rsidRDefault="000965F7" w:rsidP="00830FDF">
            <w:r>
              <w:t>defaults to 4’b0000</w:t>
            </w:r>
          </w:p>
        </w:tc>
        <w:tc>
          <w:tcPr>
            <w:tcW w:w="2943" w:type="dxa"/>
          </w:tcPr>
          <w:p w:rsidR="000965F7" w:rsidRDefault="000965F7" w:rsidP="000965F7">
            <w:r>
              <w:t>1: forces value to be always asserted</w:t>
            </w:r>
          </w:p>
          <w:p w:rsidR="000965F7" w:rsidRDefault="000965F7" w:rsidP="000965F7">
            <w:r>
              <w:t>0: internal logic (if any)  will supersede</w:t>
            </w:r>
          </w:p>
        </w:tc>
      </w:tr>
      <w:tr w:rsidR="007C72FC" w:rsidTr="007C72FC">
        <w:tc>
          <w:tcPr>
            <w:tcW w:w="2628" w:type="dxa"/>
          </w:tcPr>
          <w:p w:rsidR="007C72FC" w:rsidRDefault="007C72FC" w:rsidP="00E74A2C">
            <w:r>
              <w:t>P_PROT_DEFAULTS</w:t>
            </w:r>
          </w:p>
        </w:tc>
        <w:tc>
          <w:tcPr>
            <w:tcW w:w="4005" w:type="dxa"/>
          </w:tcPr>
          <w:p w:rsidR="007C72FC" w:rsidRDefault="000965F7" w:rsidP="00E74A2C">
            <w:r>
              <w:t>default values of PROT[3</w:t>
            </w:r>
            <w:r w:rsidR="007C72FC">
              <w:t>:0] signal</w:t>
            </w:r>
            <w:r w:rsidR="00C706F3">
              <w:t xml:space="preserve"> = 4’b0000 (non-cacheable, nun-buffered, privileged, data access)</w:t>
            </w:r>
          </w:p>
        </w:tc>
        <w:tc>
          <w:tcPr>
            <w:tcW w:w="2943" w:type="dxa"/>
          </w:tcPr>
          <w:p w:rsidR="007C72FC" w:rsidRDefault="007C72FC" w:rsidP="00E74A2C"/>
          <w:p w:rsidR="007C72FC" w:rsidRDefault="007C72FC" w:rsidP="00E74A2C"/>
        </w:tc>
      </w:tr>
    </w:tbl>
    <w:p w:rsidR="00C96F25" w:rsidRDefault="00C96F25" w:rsidP="00C96F25">
      <w:pPr>
        <w:pStyle w:val="Caption"/>
      </w:pPr>
      <w:r>
        <w:t xml:space="preserve">Table </w:t>
      </w:r>
      <w:r w:rsidR="00453044">
        <w:fldChar w:fldCharType="begin"/>
      </w:r>
      <w:r w:rsidR="00453044">
        <w:instrText xml:space="preserve"> SEQ Table \* ARABIC </w:instrText>
      </w:r>
      <w:r w:rsidR="00453044">
        <w:fldChar w:fldCharType="separate"/>
      </w:r>
      <w:r w:rsidR="0092680A">
        <w:rPr>
          <w:noProof/>
        </w:rPr>
        <w:t>4</w:t>
      </w:r>
      <w:r w:rsidR="00453044">
        <w:rPr>
          <w:noProof/>
        </w:rPr>
        <w:fldChar w:fldCharType="end"/>
      </w:r>
      <w:r>
        <w:t>: AXI2AHB parameters</w:t>
      </w:r>
    </w:p>
    <w:p w:rsidR="00794226" w:rsidRDefault="00794226" w:rsidP="00794226"/>
    <w:p w:rsidR="00794226" w:rsidRDefault="00794226" w:rsidP="00794226">
      <w:pPr>
        <w:pStyle w:val="Heading2"/>
      </w:pPr>
      <w:bookmarkStart w:id="31" w:name="_Toc378195694"/>
      <w:r>
        <w:t>NOC Studio dependencies</w:t>
      </w:r>
      <w:bookmarkEnd w:id="31"/>
    </w:p>
    <w:p w:rsidR="00794226" w:rsidRPr="00794226" w:rsidRDefault="00794226" w:rsidP="00794226"/>
    <w:p w:rsidR="00794226" w:rsidRDefault="00794226" w:rsidP="00794226">
      <w:r>
        <w:t>Dependency graph: all transactions are serialized through AXI node</w:t>
      </w:r>
    </w:p>
    <w:p w:rsidR="00794226" w:rsidRPr="00794226" w:rsidRDefault="00794226" w:rsidP="00794226"/>
    <w:p w:rsidR="00C329D8" w:rsidRDefault="00C329D8" w:rsidP="00C329D8">
      <w:pPr>
        <w:pStyle w:val="Heading2"/>
      </w:pPr>
      <w:bookmarkStart w:id="32" w:name="_Toc378195695"/>
      <w:r>
        <w:t>IO listing and mapping details</w:t>
      </w:r>
      <w:bookmarkEnd w:id="32"/>
    </w:p>
    <w:p w:rsidR="00C329D8" w:rsidRPr="00F07AB8" w:rsidRDefault="00C329D8" w:rsidP="00C329D8"/>
    <w:tbl>
      <w:tblPr>
        <w:tblStyle w:val="TableGrid"/>
        <w:tblW w:w="0" w:type="auto"/>
        <w:tblLook w:val="04A0" w:firstRow="1" w:lastRow="0" w:firstColumn="1" w:lastColumn="0" w:noHBand="0" w:noVBand="1"/>
      </w:tblPr>
      <w:tblGrid>
        <w:gridCol w:w="3057"/>
        <w:gridCol w:w="856"/>
        <w:gridCol w:w="2300"/>
        <w:gridCol w:w="3363"/>
      </w:tblGrid>
      <w:tr w:rsidR="00C329D8" w:rsidTr="00C43C43">
        <w:tc>
          <w:tcPr>
            <w:tcW w:w="3057" w:type="dxa"/>
          </w:tcPr>
          <w:p w:rsidR="00C329D8" w:rsidRPr="00D13D7E" w:rsidRDefault="00C329D8" w:rsidP="00C43C43">
            <w:pPr>
              <w:rPr>
                <w:b/>
                <w:sz w:val="28"/>
              </w:rPr>
            </w:pPr>
            <w:r w:rsidRPr="00D13D7E">
              <w:rPr>
                <w:b/>
                <w:sz w:val="28"/>
              </w:rPr>
              <w:t>IO name</w:t>
            </w:r>
          </w:p>
        </w:tc>
        <w:tc>
          <w:tcPr>
            <w:tcW w:w="856" w:type="dxa"/>
          </w:tcPr>
          <w:p w:rsidR="00C329D8" w:rsidRPr="00D13D7E" w:rsidRDefault="00C329D8" w:rsidP="00C43C43">
            <w:pPr>
              <w:rPr>
                <w:b/>
                <w:sz w:val="28"/>
              </w:rPr>
            </w:pPr>
            <w:r>
              <w:rPr>
                <w:b/>
                <w:sz w:val="28"/>
              </w:rPr>
              <w:t>Dir</w:t>
            </w:r>
          </w:p>
        </w:tc>
        <w:tc>
          <w:tcPr>
            <w:tcW w:w="2300" w:type="dxa"/>
          </w:tcPr>
          <w:p w:rsidR="00C329D8" w:rsidRPr="00D13D7E" w:rsidRDefault="00C329D8" w:rsidP="00C43C43">
            <w:pPr>
              <w:rPr>
                <w:b/>
                <w:sz w:val="28"/>
              </w:rPr>
            </w:pPr>
            <w:r>
              <w:rPr>
                <w:b/>
                <w:sz w:val="28"/>
              </w:rPr>
              <w:t>Mapping</w:t>
            </w:r>
          </w:p>
        </w:tc>
        <w:tc>
          <w:tcPr>
            <w:tcW w:w="3363" w:type="dxa"/>
          </w:tcPr>
          <w:p w:rsidR="00C329D8" w:rsidRPr="00D13D7E" w:rsidRDefault="00C329D8" w:rsidP="00C43C43">
            <w:pPr>
              <w:rPr>
                <w:b/>
                <w:sz w:val="28"/>
              </w:rPr>
            </w:pPr>
            <w:r w:rsidRPr="00D13D7E">
              <w:rPr>
                <w:b/>
                <w:sz w:val="28"/>
              </w:rPr>
              <w:t>notes</w:t>
            </w:r>
          </w:p>
        </w:tc>
      </w:tr>
      <w:tr w:rsidR="00C329D8" w:rsidTr="00C43C43">
        <w:tc>
          <w:tcPr>
            <w:tcW w:w="3057" w:type="dxa"/>
          </w:tcPr>
          <w:p w:rsidR="00C329D8" w:rsidRPr="00D13D7E" w:rsidRDefault="00C329D8" w:rsidP="00C43C43">
            <w:pPr>
              <w:rPr>
                <w:b/>
                <w:sz w:val="28"/>
              </w:rPr>
            </w:pPr>
            <w:r w:rsidRPr="00D13D7E">
              <w:rPr>
                <w:b/>
                <w:sz w:val="24"/>
              </w:rPr>
              <w:t>Global</w:t>
            </w:r>
          </w:p>
        </w:tc>
        <w:tc>
          <w:tcPr>
            <w:tcW w:w="856" w:type="dxa"/>
          </w:tcPr>
          <w:p w:rsidR="00C329D8" w:rsidRPr="00D13D7E" w:rsidRDefault="00C329D8" w:rsidP="00C43C43">
            <w:pPr>
              <w:rPr>
                <w:b/>
                <w:sz w:val="28"/>
              </w:rPr>
            </w:pPr>
          </w:p>
        </w:tc>
        <w:tc>
          <w:tcPr>
            <w:tcW w:w="2300" w:type="dxa"/>
          </w:tcPr>
          <w:p w:rsidR="00C329D8" w:rsidRPr="00F07AB8" w:rsidRDefault="00C329D8" w:rsidP="00C43C43">
            <w:pPr>
              <w:rPr>
                <w:b/>
                <w:sz w:val="20"/>
                <w:szCs w:val="20"/>
              </w:rPr>
            </w:pPr>
          </w:p>
        </w:tc>
        <w:tc>
          <w:tcPr>
            <w:tcW w:w="3363" w:type="dxa"/>
          </w:tcPr>
          <w:p w:rsidR="00C329D8" w:rsidRPr="00D13D7E" w:rsidRDefault="00C329D8" w:rsidP="00C43C43">
            <w:pPr>
              <w:rPr>
                <w:b/>
                <w:sz w:val="28"/>
              </w:rPr>
            </w:pPr>
          </w:p>
        </w:tc>
      </w:tr>
      <w:tr w:rsidR="00C329D8" w:rsidTr="00C43C43">
        <w:tc>
          <w:tcPr>
            <w:tcW w:w="3057" w:type="dxa"/>
          </w:tcPr>
          <w:p w:rsidR="00C329D8" w:rsidRDefault="00C329D8" w:rsidP="00C43C43">
            <w:r>
              <w:t>CLK</w:t>
            </w:r>
          </w:p>
        </w:tc>
        <w:tc>
          <w:tcPr>
            <w:tcW w:w="856" w:type="dxa"/>
          </w:tcPr>
          <w:p w:rsidR="00C329D8" w:rsidRDefault="00C329D8" w:rsidP="00C43C43">
            <w:r>
              <w:t>Input</w:t>
            </w:r>
          </w:p>
        </w:tc>
        <w:tc>
          <w:tcPr>
            <w:tcW w:w="2300" w:type="dxa"/>
          </w:tcPr>
          <w:p w:rsidR="00C329D8" w:rsidRPr="00F07AB8" w:rsidRDefault="00C329D8" w:rsidP="00C43C43">
            <w:pPr>
              <w:rPr>
                <w:sz w:val="20"/>
                <w:szCs w:val="20"/>
              </w:rPr>
            </w:pPr>
            <w:r w:rsidRPr="00F07AB8">
              <w:rPr>
                <w:sz w:val="20"/>
                <w:szCs w:val="20"/>
              </w:rPr>
              <w:t>HCLK, ACLK</w:t>
            </w:r>
          </w:p>
        </w:tc>
        <w:tc>
          <w:tcPr>
            <w:tcW w:w="3363" w:type="dxa"/>
          </w:tcPr>
          <w:p w:rsidR="00C329D8" w:rsidRDefault="00C329D8" w:rsidP="00C43C43">
            <w:r>
              <w:t>Same clock used for both AHB and AXI sides</w:t>
            </w:r>
          </w:p>
        </w:tc>
      </w:tr>
      <w:tr w:rsidR="00C329D8" w:rsidTr="00C43C43">
        <w:tc>
          <w:tcPr>
            <w:tcW w:w="3057" w:type="dxa"/>
          </w:tcPr>
          <w:p w:rsidR="00C329D8" w:rsidRDefault="00560CE9" w:rsidP="00C43C43">
            <w:r>
              <w:t>RST</w:t>
            </w:r>
          </w:p>
        </w:tc>
        <w:tc>
          <w:tcPr>
            <w:tcW w:w="856" w:type="dxa"/>
          </w:tcPr>
          <w:p w:rsidR="00C329D8" w:rsidRDefault="00C329D8" w:rsidP="00C43C43">
            <w:r>
              <w:t>Input</w:t>
            </w:r>
          </w:p>
        </w:tc>
        <w:tc>
          <w:tcPr>
            <w:tcW w:w="2300" w:type="dxa"/>
          </w:tcPr>
          <w:p w:rsidR="00C329D8" w:rsidRPr="00F07AB8" w:rsidRDefault="00C329D8" w:rsidP="00C43C43">
            <w:pPr>
              <w:rPr>
                <w:sz w:val="20"/>
                <w:szCs w:val="20"/>
              </w:rPr>
            </w:pPr>
            <w:r w:rsidRPr="00F07AB8">
              <w:rPr>
                <w:sz w:val="20"/>
                <w:szCs w:val="20"/>
              </w:rPr>
              <w:t>HRESETN, S</w:t>
            </w:r>
            <w:r w:rsidR="00901945" w:rsidRPr="00F07AB8">
              <w:rPr>
                <w:sz w:val="20"/>
                <w:szCs w:val="20"/>
              </w:rPr>
              <w:t>r</w:t>
            </w:r>
            <w:r w:rsidRPr="00F07AB8">
              <w:rPr>
                <w:sz w:val="20"/>
                <w:szCs w:val="20"/>
              </w:rPr>
              <w:t>esetN</w:t>
            </w:r>
          </w:p>
        </w:tc>
        <w:tc>
          <w:tcPr>
            <w:tcW w:w="3363" w:type="dxa"/>
          </w:tcPr>
          <w:p w:rsidR="00C329D8" w:rsidRDefault="00C329D8" w:rsidP="00C43C43">
            <w:r>
              <w:t>Same reset used for both AHB and AXI sides – need to sync to clock?</w:t>
            </w:r>
          </w:p>
        </w:tc>
      </w:tr>
      <w:tr w:rsidR="00901945" w:rsidTr="00C43C43">
        <w:tc>
          <w:tcPr>
            <w:tcW w:w="3057" w:type="dxa"/>
          </w:tcPr>
          <w:p w:rsidR="00901945" w:rsidRDefault="00901945" w:rsidP="00C43C43">
            <w:r>
              <w:t>INTR</w:t>
            </w:r>
          </w:p>
        </w:tc>
        <w:tc>
          <w:tcPr>
            <w:tcW w:w="856" w:type="dxa"/>
          </w:tcPr>
          <w:p w:rsidR="00901945" w:rsidRDefault="00901945" w:rsidP="00C43C43">
            <w:r>
              <w:t>Output</w:t>
            </w:r>
          </w:p>
        </w:tc>
        <w:tc>
          <w:tcPr>
            <w:tcW w:w="2300" w:type="dxa"/>
          </w:tcPr>
          <w:p w:rsidR="00901945" w:rsidRPr="00F07AB8" w:rsidRDefault="00901945" w:rsidP="00C43C43">
            <w:pPr>
              <w:rPr>
                <w:sz w:val="20"/>
                <w:szCs w:val="20"/>
              </w:rPr>
            </w:pPr>
          </w:p>
        </w:tc>
        <w:tc>
          <w:tcPr>
            <w:tcW w:w="3363" w:type="dxa"/>
          </w:tcPr>
          <w:p w:rsidR="00901945" w:rsidRDefault="00901945" w:rsidP="00C43C43">
            <w:r>
              <w:t>Asserted when request received to an unpowered AHB slave</w:t>
            </w:r>
          </w:p>
        </w:tc>
      </w:tr>
      <w:tr w:rsidR="00EC6858" w:rsidTr="00C43C43">
        <w:tc>
          <w:tcPr>
            <w:tcW w:w="3057" w:type="dxa"/>
          </w:tcPr>
          <w:p w:rsidR="00EC6858" w:rsidRPr="00A433C0" w:rsidRDefault="00EC6858" w:rsidP="00C43C43">
            <w:pPr>
              <w:rPr>
                <w:b/>
                <w:sz w:val="24"/>
              </w:rPr>
            </w:pPr>
            <w:r w:rsidRPr="00A433C0">
              <w:rPr>
                <w:b/>
                <w:sz w:val="24"/>
              </w:rPr>
              <w:t>Ring bus – CSR access</w:t>
            </w:r>
          </w:p>
        </w:tc>
        <w:tc>
          <w:tcPr>
            <w:tcW w:w="856" w:type="dxa"/>
          </w:tcPr>
          <w:p w:rsidR="00EC6858" w:rsidRDefault="00EC6858" w:rsidP="00C43C43"/>
        </w:tc>
        <w:tc>
          <w:tcPr>
            <w:tcW w:w="2300" w:type="dxa"/>
          </w:tcPr>
          <w:p w:rsidR="00EC6858" w:rsidRPr="00F07AB8" w:rsidRDefault="00EC6858" w:rsidP="00C43C43">
            <w:pPr>
              <w:rPr>
                <w:sz w:val="20"/>
                <w:szCs w:val="20"/>
              </w:rPr>
            </w:pPr>
          </w:p>
        </w:tc>
        <w:tc>
          <w:tcPr>
            <w:tcW w:w="3363" w:type="dxa"/>
          </w:tcPr>
          <w:p w:rsidR="00EC6858" w:rsidRDefault="00EC6858" w:rsidP="00C43C43"/>
        </w:tc>
      </w:tr>
      <w:tr w:rsidR="00EC6858" w:rsidTr="00C43C43">
        <w:tc>
          <w:tcPr>
            <w:tcW w:w="3057" w:type="dxa"/>
          </w:tcPr>
          <w:p w:rsidR="00EC6858" w:rsidRDefault="00A433C0" w:rsidP="00C43C43">
            <w:r>
              <w:t>FIXME</w:t>
            </w:r>
          </w:p>
        </w:tc>
        <w:tc>
          <w:tcPr>
            <w:tcW w:w="856" w:type="dxa"/>
          </w:tcPr>
          <w:p w:rsidR="00EC6858" w:rsidRDefault="00EC6858" w:rsidP="00C43C43"/>
        </w:tc>
        <w:tc>
          <w:tcPr>
            <w:tcW w:w="2300" w:type="dxa"/>
          </w:tcPr>
          <w:p w:rsidR="00EC6858" w:rsidRPr="00F07AB8" w:rsidRDefault="00EC6858" w:rsidP="00C43C43">
            <w:pPr>
              <w:rPr>
                <w:sz w:val="20"/>
                <w:szCs w:val="20"/>
              </w:rPr>
            </w:pPr>
          </w:p>
        </w:tc>
        <w:tc>
          <w:tcPr>
            <w:tcW w:w="3363" w:type="dxa"/>
          </w:tcPr>
          <w:p w:rsidR="00EC6858" w:rsidRDefault="00EC6858" w:rsidP="00C43C43"/>
        </w:tc>
      </w:tr>
      <w:tr w:rsidR="00A433C0" w:rsidTr="00C43C43">
        <w:tc>
          <w:tcPr>
            <w:tcW w:w="3057" w:type="dxa"/>
          </w:tcPr>
          <w:p w:rsidR="00A433C0" w:rsidRDefault="00A433C0" w:rsidP="00C43C43"/>
        </w:tc>
        <w:tc>
          <w:tcPr>
            <w:tcW w:w="856" w:type="dxa"/>
          </w:tcPr>
          <w:p w:rsidR="00A433C0" w:rsidRDefault="00A433C0" w:rsidP="00C43C43"/>
        </w:tc>
        <w:tc>
          <w:tcPr>
            <w:tcW w:w="2300" w:type="dxa"/>
          </w:tcPr>
          <w:p w:rsidR="00A433C0" w:rsidRPr="00F07AB8" w:rsidRDefault="00A433C0" w:rsidP="00C43C43">
            <w:pPr>
              <w:rPr>
                <w:sz w:val="20"/>
                <w:szCs w:val="20"/>
              </w:rPr>
            </w:pPr>
          </w:p>
        </w:tc>
        <w:tc>
          <w:tcPr>
            <w:tcW w:w="3363" w:type="dxa"/>
          </w:tcPr>
          <w:p w:rsidR="00A433C0" w:rsidRDefault="00A433C0" w:rsidP="00C43C43"/>
        </w:tc>
      </w:tr>
      <w:tr w:rsidR="00C329D8" w:rsidTr="00C43C43">
        <w:tc>
          <w:tcPr>
            <w:tcW w:w="3057" w:type="dxa"/>
          </w:tcPr>
          <w:p w:rsidR="00C329D8" w:rsidRPr="00D13D7E" w:rsidRDefault="00C329D8" w:rsidP="00C43C43">
            <w:pPr>
              <w:rPr>
                <w:b/>
              </w:rPr>
            </w:pPr>
            <w:r w:rsidRPr="00D13D7E">
              <w:rPr>
                <w:b/>
                <w:sz w:val="24"/>
              </w:rPr>
              <w:t>AHB Master</w:t>
            </w:r>
          </w:p>
        </w:tc>
        <w:tc>
          <w:tcPr>
            <w:tcW w:w="856" w:type="dxa"/>
          </w:tcPr>
          <w:p w:rsidR="00C329D8" w:rsidRDefault="00C329D8" w:rsidP="00C43C43"/>
        </w:tc>
        <w:tc>
          <w:tcPr>
            <w:tcW w:w="2300" w:type="dxa"/>
          </w:tcPr>
          <w:p w:rsidR="00C329D8" w:rsidRPr="00F07AB8" w:rsidRDefault="00C329D8" w:rsidP="00C43C43">
            <w:pPr>
              <w:rPr>
                <w:sz w:val="20"/>
                <w:szCs w:val="20"/>
              </w:rPr>
            </w:pPr>
          </w:p>
        </w:tc>
        <w:tc>
          <w:tcPr>
            <w:tcW w:w="3363" w:type="dxa"/>
          </w:tcPr>
          <w:p w:rsidR="00C329D8" w:rsidRDefault="00C329D8" w:rsidP="00C43C43"/>
        </w:tc>
      </w:tr>
      <w:tr w:rsidR="00C329D8" w:rsidTr="00C43C43">
        <w:tc>
          <w:tcPr>
            <w:tcW w:w="3057" w:type="dxa"/>
          </w:tcPr>
          <w:p w:rsidR="00C329D8" w:rsidRDefault="00C329D8" w:rsidP="00C43C43">
            <w:r>
              <w:br/>
              <w:t>HWRITE[P_NUM_MASTERS-1:0]</w:t>
            </w:r>
          </w:p>
        </w:tc>
        <w:tc>
          <w:tcPr>
            <w:tcW w:w="856" w:type="dxa"/>
          </w:tcPr>
          <w:p w:rsidR="00C329D8" w:rsidRDefault="00C329D8">
            <w:r w:rsidRPr="00F34601">
              <w:t>Output</w:t>
            </w:r>
          </w:p>
        </w:tc>
        <w:tc>
          <w:tcPr>
            <w:tcW w:w="2300" w:type="dxa"/>
          </w:tcPr>
          <w:p w:rsidR="00C329D8" w:rsidRPr="00F07AB8" w:rsidRDefault="00C329D8" w:rsidP="00C329D8">
            <w:pPr>
              <w:rPr>
                <w:sz w:val="20"/>
                <w:szCs w:val="20"/>
              </w:rPr>
            </w:pPr>
            <w:r>
              <w:rPr>
                <w:sz w:val="20"/>
                <w:szCs w:val="20"/>
              </w:rPr>
              <w:t xml:space="preserve"> AWVALID or</w:t>
            </w:r>
            <w:r w:rsidRPr="00F07AB8">
              <w:rPr>
                <w:sz w:val="20"/>
                <w:szCs w:val="20"/>
              </w:rPr>
              <w:t xml:space="preserve"> ARVALID. </w:t>
            </w:r>
            <w:r>
              <w:rPr>
                <w:sz w:val="20"/>
                <w:szCs w:val="20"/>
              </w:rPr>
              <w:t xml:space="preserve"> </w:t>
            </w:r>
          </w:p>
        </w:tc>
        <w:tc>
          <w:tcPr>
            <w:tcW w:w="3363" w:type="dxa"/>
          </w:tcPr>
          <w:p w:rsidR="00C329D8" w:rsidRDefault="00C329D8" w:rsidP="00C43C43">
            <w:r>
              <w:t>transfer direction.1 – write, 0- read</w:t>
            </w:r>
          </w:p>
        </w:tc>
      </w:tr>
      <w:tr w:rsidR="00C329D8" w:rsidTr="00C43C43">
        <w:tc>
          <w:tcPr>
            <w:tcW w:w="3057" w:type="dxa"/>
          </w:tcPr>
          <w:p w:rsidR="00C329D8" w:rsidRDefault="00C329D8" w:rsidP="00C43C43">
            <w:r>
              <w:t>HTRANS[1:0]</w:t>
            </w:r>
          </w:p>
          <w:p w:rsidR="00C329D8" w:rsidRPr="00D13D7E" w:rsidRDefault="00C329D8" w:rsidP="00C43C43">
            <w:pPr>
              <w:rPr>
                <w:b/>
                <w:sz w:val="24"/>
              </w:rPr>
            </w:pPr>
            <w:r>
              <w:t>[P_NUM_MASTERS-1:0]</w:t>
            </w:r>
          </w:p>
        </w:tc>
        <w:tc>
          <w:tcPr>
            <w:tcW w:w="856" w:type="dxa"/>
          </w:tcPr>
          <w:p w:rsidR="00C329D8" w:rsidRDefault="00C329D8">
            <w:r w:rsidRPr="00F34601">
              <w:t>Output</w:t>
            </w:r>
          </w:p>
        </w:tc>
        <w:tc>
          <w:tcPr>
            <w:tcW w:w="2300" w:type="dxa"/>
          </w:tcPr>
          <w:p w:rsidR="00C329D8" w:rsidRPr="00F07AB8" w:rsidRDefault="00C329D8" w:rsidP="00C43C43">
            <w:pPr>
              <w:rPr>
                <w:sz w:val="20"/>
                <w:szCs w:val="20"/>
              </w:rPr>
            </w:pPr>
          </w:p>
        </w:tc>
        <w:tc>
          <w:tcPr>
            <w:tcW w:w="3363" w:type="dxa"/>
          </w:tcPr>
          <w:p w:rsidR="00C329D8" w:rsidRDefault="00C329D8" w:rsidP="00C43C43">
            <w:r>
              <w:t>Transfer type – IDLE, BUSY, NONSEQ, SEQ</w:t>
            </w:r>
          </w:p>
        </w:tc>
      </w:tr>
      <w:tr w:rsidR="00C329D8" w:rsidTr="00C43C43">
        <w:tc>
          <w:tcPr>
            <w:tcW w:w="3057" w:type="dxa"/>
          </w:tcPr>
          <w:p w:rsidR="00C329D8" w:rsidRDefault="00C329D8" w:rsidP="00C43C43">
            <w:r>
              <w:t>HSIZE[2:0]</w:t>
            </w:r>
          </w:p>
          <w:p w:rsidR="00C329D8" w:rsidRDefault="00C329D8" w:rsidP="00C43C43">
            <w:r>
              <w:t>[P_NUM_MASTERS-1:0]</w:t>
            </w:r>
          </w:p>
        </w:tc>
        <w:tc>
          <w:tcPr>
            <w:tcW w:w="856" w:type="dxa"/>
          </w:tcPr>
          <w:p w:rsidR="00C329D8" w:rsidRDefault="00C329D8">
            <w:r w:rsidRPr="00F34601">
              <w:t>Output</w:t>
            </w:r>
          </w:p>
        </w:tc>
        <w:tc>
          <w:tcPr>
            <w:tcW w:w="2300" w:type="dxa"/>
          </w:tcPr>
          <w:p w:rsidR="00C329D8" w:rsidRPr="00F07AB8" w:rsidRDefault="00C329D8" w:rsidP="00C43C43">
            <w:pPr>
              <w:rPr>
                <w:sz w:val="20"/>
                <w:szCs w:val="20"/>
              </w:rPr>
            </w:pPr>
            <w:r>
              <w:rPr>
                <w:sz w:val="20"/>
                <w:szCs w:val="20"/>
              </w:rPr>
              <w:t>AWSIZ</w:t>
            </w:r>
            <w:r w:rsidRPr="00F07AB8">
              <w:rPr>
                <w:sz w:val="20"/>
                <w:szCs w:val="20"/>
              </w:rPr>
              <w:t>E</w:t>
            </w:r>
            <w:r>
              <w:rPr>
                <w:sz w:val="20"/>
                <w:szCs w:val="20"/>
              </w:rPr>
              <w:t xml:space="preserve"> or  </w:t>
            </w:r>
            <w:r w:rsidRPr="00F07AB8">
              <w:rPr>
                <w:sz w:val="20"/>
                <w:szCs w:val="20"/>
              </w:rPr>
              <w:t>ARSize</w:t>
            </w:r>
            <w:r>
              <w:rPr>
                <w:sz w:val="20"/>
                <w:szCs w:val="20"/>
              </w:rPr>
              <w:t>. See special design considerations below</w:t>
            </w:r>
          </w:p>
        </w:tc>
        <w:tc>
          <w:tcPr>
            <w:tcW w:w="3363" w:type="dxa"/>
          </w:tcPr>
          <w:p w:rsidR="00C329D8" w:rsidRDefault="00C329D8" w:rsidP="00C43C43">
            <w:r>
              <w:t>transfer size – 8, 16, 32, 64, 128, 256, 512b</w:t>
            </w:r>
          </w:p>
        </w:tc>
      </w:tr>
      <w:tr w:rsidR="00C329D8" w:rsidTr="00C43C43">
        <w:tc>
          <w:tcPr>
            <w:tcW w:w="3057" w:type="dxa"/>
          </w:tcPr>
          <w:p w:rsidR="00C329D8" w:rsidRDefault="00C329D8" w:rsidP="00C43C43">
            <w:r>
              <w:t>HBURST[2:0]</w:t>
            </w:r>
          </w:p>
          <w:p w:rsidR="00C329D8" w:rsidRDefault="00C329D8" w:rsidP="00C43C43">
            <w:r>
              <w:t>[P_NUM_MASTERS-1:0]</w:t>
            </w:r>
          </w:p>
        </w:tc>
        <w:tc>
          <w:tcPr>
            <w:tcW w:w="856" w:type="dxa"/>
          </w:tcPr>
          <w:p w:rsidR="00C329D8" w:rsidRDefault="00C329D8">
            <w:r w:rsidRPr="00F34601">
              <w:t>Output</w:t>
            </w:r>
          </w:p>
        </w:tc>
        <w:tc>
          <w:tcPr>
            <w:tcW w:w="2300" w:type="dxa"/>
          </w:tcPr>
          <w:p w:rsidR="00C329D8" w:rsidRPr="00F07AB8" w:rsidRDefault="00C329D8" w:rsidP="00C43C43">
            <w:pPr>
              <w:rPr>
                <w:sz w:val="20"/>
                <w:szCs w:val="20"/>
              </w:rPr>
            </w:pPr>
            <w:r>
              <w:rPr>
                <w:sz w:val="20"/>
                <w:szCs w:val="20"/>
              </w:rPr>
              <w:t xml:space="preserve">AWBURST  or  </w:t>
            </w:r>
            <w:r w:rsidRPr="00F07AB8">
              <w:rPr>
                <w:sz w:val="20"/>
                <w:szCs w:val="20"/>
              </w:rPr>
              <w:t xml:space="preserve">ARBURST  </w:t>
            </w:r>
            <w:r>
              <w:rPr>
                <w:sz w:val="20"/>
                <w:szCs w:val="20"/>
              </w:rPr>
              <w:t>See special design considerations below</w:t>
            </w:r>
          </w:p>
        </w:tc>
        <w:tc>
          <w:tcPr>
            <w:tcW w:w="3363" w:type="dxa"/>
          </w:tcPr>
          <w:p w:rsidR="00C329D8" w:rsidRDefault="00C329D8" w:rsidP="00C43C43">
            <w:r>
              <w:t>Burst operation, - SINGLE, INCR – unspecified length, WRAP4, INCR4, WRAP8, INCR8, WRAP16, INCR16</w:t>
            </w:r>
          </w:p>
        </w:tc>
      </w:tr>
      <w:tr w:rsidR="00C329D8" w:rsidTr="00C43C43">
        <w:tc>
          <w:tcPr>
            <w:tcW w:w="3057" w:type="dxa"/>
          </w:tcPr>
          <w:p w:rsidR="00C329D8" w:rsidRDefault="00C329D8" w:rsidP="00C43C43">
            <w:r>
              <w:t xml:space="preserve">HPROT[3:0] </w:t>
            </w:r>
          </w:p>
          <w:p w:rsidR="00C329D8" w:rsidRDefault="00C329D8" w:rsidP="00C43C43">
            <w:r>
              <w:t>[P_NUM_MASTERS-1:0]</w:t>
            </w:r>
          </w:p>
        </w:tc>
        <w:tc>
          <w:tcPr>
            <w:tcW w:w="856" w:type="dxa"/>
          </w:tcPr>
          <w:p w:rsidR="00C329D8" w:rsidRDefault="00C329D8">
            <w:r w:rsidRPr="00F34601">
              <w:t>Output</w:t>
            </w:r>
          </w:p>
        </w:tc>
        <w:tc>
          <w:tcPr>
            <w:tcW w:w="2300" w:type="dxa"/>
          </w:tcPr>
          <w:p w:rsidR="00C329D8" w:rsidRPr="00F07AB8" w:rsidRDefault="00C329D8" w:rsidP="00C43C43">
            <w:pPr>
              <w:rPr>
                <w:sz w:val="20"/>
                <w:szCs w:val="20"/>
              </w:rPr>
            </w:pPr>
            <w:r>
              <w:rPr>
                <w:sz w:val="20"/>
                <w:szCs w:val="20"/>
              </w:rPr>
              <w:t>See special design considerations below</w:t>
            </w:r>
          </w:p>
        </w:tc>
        <w:tc>
          <w:tcPr>
            <w:tcW w:w="3363" w:type="dxa"/>
          </w:tcPr>
          <w:p w:rsidR="00C329D8" w:rsidRDefault="00C329D8" w:rsidP="00C43C43">
            <w:r>
              <w:t>protection control signals – see details below</w:t>
            </w:r>
          </w:p>
          <w:p w:rsidR="00C329D8" w:rsidRDefault="00C329D8" w:rsidP="00C43C43">
            <w:r>
              <w:t>[3] – cacheable</w:t>
            </w:r>
          </w:p>
          <w:p w:rsidR="00C329D8" w:rsidRDefault="00C329D8" w:rsidP="00C43C43">
            <w:r>
              <w:t>[2] – bufferable</w:t>
            </w:r>
          </w:p>
          <w:p w:rsidR="00C329D8" w:rsidRDefault="00C329D8" w:rsidP="00C43C43">
            <w:r>
              <w:t>[1] – privileged</w:t>
            </w:r>
          </w:p>
          <w:p w:rsidR="00C329D8" w:rsidRDefault="00C329D8" w:rsidP="00C43C43">
            <w:r>
              <w:t>[0] – data/opcode</w:t>
            </w:r>
          </w:p>
        </w:tc>
      </w:tr>
      <w:tr w:rsidR="00C329D8" w:rsidTr="00C43C43">
        <w:tc>
          <w:tcPr>
            <w:tcW w:w="3057" w:type="dxa"/>
          </w:tcPr>
          <w:p w:rsidR="00C329D8" w:rsidRDefault="00C329D8" w:rsidP="00C43C43">
            <w:r>
              <w:t>HADDR[P_ADDR_WIDTH-1:0]</w:t>
            </w:r>
          </w:p>
          <w:p w:rsidR="00C329D8" w:rsidRDefault="00C329D8" w:rsidP="00C43C43">
            <w:r>
              <w:t>[P_NUM_MASTERS-1:0]</w:t>
            </w:r>
          </w:p>
        </w:tc>
        <w:tc>
          <w:tcPr>
            <w:tcW w:w="856" w:type="dxa"/>
          </w:tcPr>
          <w:p w:rsidR="00C329D8" w:rsidRDefault="00C329D8">
            <w:r w:rsidRPr="00F34601">
              <w:t>Output</w:t>
            </w:r>
          </w:p>
        </w:tc>
        <w:tc>
          <w:tcPr>
            <w:tcW w:w="2300" w:type="dxa"/>
          </w:tcPr>
          <w:p w:rsidR="00C329D8" w:rsidRPr="00F07AB8" w:rsidRDefault="00C329D8" w:rsidP="00C43C43">
            <w:pPr>
              <w:rPr>
                <w:sz w:val="20"/>
                <w:szCs w:val="20"/>
              </w:rPr>
            </w:pPr>
            <w:r>
              <w:rPr>
                <w:sz w:val="20"/>
                <w:szCs w:val="20"/>
              </w:rPr>
              <w:t xml:space="preserve">AWADDR or </w:t>
            </w:r>
            <w:r w:rsidRPr="00F07AB8">
              <w:rPr>
                <w:sz w:val="20"/>
                <w:szCs w:val="20"/>
              </w:rPr>
              <w:t>ARADDR</w:t>
            </w:r>
          </w:p>
        </w:tc>
        <w:tc>
          <w:tcPr>
            <w:tcW w:w="3363" w:type="dxa"/>
          </w:tcPr>
          <w:p w:rsidR="00C329D8" w:rsidRDefault="00C329D8" w:rsidP="00C43C43"/>
        </w:tc>
      </w:tr>
      <w:tr w:rsidR="00C329D8" w:rsidTr="00C43C43">
        <w:tc>
          <w:tcPr>
            <w:tcW w:w="3057" w:type="dxa"/>
          </w:tcPr>
          <w:p w:rsidR="00C329D8" w:rsidRDefault="00C329D8" w:rsidP="00C43C43">
            <w:r>
              <w:t>HWDATA[P_DATA_WIDTH-1:0]</w:t>
            </w:r>
          </w:p>
          <w:p w:rsidR="00C329D8" w:rsidRDefault="00C329D8" w:rsidP="00C43C43">
            <w:r>
              <w:t>[P_NUM_MASTERS-1:0]</w:t>
            </w:r>
          </w:p>
        </w:tc>
        <w:tc>
          <w:tcPr>
            <w:tcW w:w="856" w:type="dxa"/>
          </w:tcPr>
          <w:p w:rsidR="00C329D8" w:rsidRDefault="00C329D8">
            <w:r w:rsidRPr="00C6716E">
              <w:t>Output</w:t>
            </w:r>
          </w:p>
        </w:tc>
        <w:tc>
          <w:tcPr>
            <w:tcW w:w="2300" w:type="dxa"/>
          </w:tcPr>
          <w:p w:rsidR="00C329D8" w:rsidRPr="00F07AB8" w:rsidRDefault="00C329D8" w:rsidP="00C43C43">
            <w:pPr>
              <w:rPr>
                <w:sz w:val="20"/>
                <w:szCs w:val="20"/>
              </w:rPr>
            </w:pPr>
            <w:r>
              <w:rPr>
                <w:sz w:val="20"/>
                <w:szCs w:val="20"/>
              </w:rPr>
              <w:t>AWDATA</w:t>
            </w:r>
          </w:p>
        </w:tc>
        <w:tc>
          <w:tcPr>
            <w:tcW w:w="3363" w:type="dxa"/>
          </w:tcPr>
          <w:p w:rsidR="00C329D8" w:rsidRDefault="00C329D8" w:rsidP="00C43C43">
            <w:r>
              <w:t>write data bus</w:t>
            </w:r>
          </w:p>
        </w:tc>
      </w:tr>
      <w:tr w:rsidR="00C329D8" w:rsidTr="00C43C43">
        <w:tc>
          <w:tcPr>
            <w:tcW w:w="3057" w:type="dxa"/>
          </w:tcPr>
          <w:p w:rsidR="00C329D8" w:rsidRDefault="00C329D8" w:rsidP="00C43C43">
            <w:r>
              <w:t>HLOCK[P_NUM_MASTERS-1:0]</w:t>
            </w:r>
          </w:p>
        </w:tc>
        <w:tc>
          <w:tcPr>
            <w:tcW w:w="856" w:type="dxa"/>
          </w:tcPr>
          <w:p w:rsidR="00C329D8" w:rsidRDefault="00C329D8">
            <w:r w:rsidRPr="00C6716E">
              <w:t>Output</w:t>
            </w:r>
          </w:p>
        </w:tc>
        <w:tc>
          <w:tcPr>
            <w:tcW w:w="2300" w:type="dxa"/>
          </w:tcPr>
          <w:p w:rsidR="00C329D8" w:rsidRPr="00F07AB8" w:rsidRDefault="00C329D8" w:rsidP="00C43C43">
            <w:pPr>
              <w:rPr>
                <w:sz w:val="20"/>
                <w:szCs w:val="20"/>
              </w:rPr>
            </w:pPr>
          </w:p>
        </w:tc>
        <w:tc>
          <w:tcPr>
            <w:tcW w:w="3363" w:type="dxa"/>
          </w:tcPr>
          <w:p w:rsidR="00C329D8" w:rsidRDefault="00C329D8" w:rsidP="00C43C43">
            <w:r>
              <w:t>what do we do with this?</w:t>
            </w:r>
          </w:p>
        </w:tc>
      </w:tr>
      <w:tr w:rsidR="00C329D8" w:rsidTr="00C43C43">
        <w:tc>
          <w:tcPr>
            <w:tcW w:w="3057" w:type="dxa"/>
          </w:tcPr>
          <w:p w:rsidR="00C329D8" w:rsidRDefault="00C329D8" w:rsidP="00C43C43">
            <w:r>
              <w:t>HREADY[P_NUM_MASTERS-1:0]</w:t>
            </w:r>
          </w:p>
        </w:tc>
        <w:tc>
          <w:tcPr>
            <w:tcW w:w="856" w:type="dxa"/>
          </w:tcPr>
          <w:p w:rsidR="00C329D8" w:rsidRDefault="00C329D8" w:rsidP="00C43C43">
            <w:r>
              <w:t>Input</w:t>
            </w:r>
          </w:p>
        </w:tc>
        <w:tc>
          <w:tcPr>
            <w:tcW w:w="2300" w:type="dxa"/>
          </w:tcPr>
          <w:p w:rsidR="00C329D8" w:rsidRPr="00F07AB8" w:rsidRDefault="00C329D8" w:rsidP="00C43C43">
            <w:pPr>
              <w:rPr>
                <w:sz w:val="20"/>
                <w:szCs w:val="20"/>
              </w:rPr>
            </w:pPr>
            <w:r w:rsidRPr="00F07AB8">
              <w:rPr>
                <w:sz w:val="20"/>
                <w:szCs w:val="20"/>
              </w:rPr>
              <w:t>RVALID</w:t>
            </w:r>
          </w:p>
        </w:tc>
        <w:tc>
          <w:tcPr>
            <w:tcW w:w="3363" w:type="dxa"/>
          </w:tcPr>
          <w:p w:rsidR="00C329D8" w:rsidRDefault="00C329D8" w:rsidP="00C43C43">
            <w:r>
              <w:t>transfer Done</w:t>
            </w:r>
          </w:p>
        </w:tc>
      </w:tr>
      <w:tr w:rsidR="00C329D8" w:rsidTr="00C43C43">
        <w:tc>
          <w:tcPr>
            <w:tcW w:w="3057" w:type="dxa"/>
          </w:tcPr>
          <w:p w:rsidR="00C329D8" w:rsidRDefault="00C329D8" w:rsidP="00C43C43">
            <w:r>
              <w:t>HRESP[1:0]</w:t>
            </w:r>
          </w:p>
          <w:p w:rsidR="00C329D8" w:rsidRDefault="00C329D8" w:rsidP="00C43C43">
            <w:r>
              <w:t>[P_NUM_MASTERS-1:0]</w:t>
            </w:r>
          </w:p>
        </w:tc>
        <w:tc>
          <w:tcPr>
            <w:tcW w:w="856" w:type="dxa"/>
          </w:tcPr>
          <w:p w:rsidR="00C329D8" w:rsidRDefault="00C329D8" w:rsidP="00C43C43">
            <w:r>
              <w:t>Input</w:t>
            </w:r>
          </w:p>
        </w:tc>
        <w:tc>
          <w:tcPr>
            <w:tcW w:w="2300" w:type="dxa"/>
          </w:tcPr>
          <w:p w:rsidR="00C329D8" w:rsidRPr="00F07AB8" w:rsidRDefault="00C329D8" w:rsidP="00C43C43">
            <w:pPr>
              <w:rPr>
                <w:sz w:val="20"/>
                <w:szCs w:val="20"/>
              </w:rPr>
            </w:pPr>
            <w:r w:rsidRPr="00F07AB8">
              <w:rPr>
                <w:sz w:val="20"/>
                <w:szCs w:val="20"/>
              </w:rPr>
              <w:t>AXIRESP/AXIWRESP</w:t>
            </w:r>
          </w:p>
        </w:tc>
        <w:tc>
          <w:tcPr>
            <w:tcW w:w="3363" w:type="dxa"/>
          </w:tcPr>
          <w:p w:rsidR="00C329D8" w:rsidRDefault="00C329D8" w:rsidP="00C43C43">
            <w:r>
              <w:t>transfer response – OKAY, ERROR, RETRY,SPLIT</w:t>
            </w:r>
          </w:p>
        </w:tc>
      </w:tr>
      <w:tr w:rsidR="00C329D8" w:rsidTr="00C43C43">
        <w:tc>
          <w:tcPr>
            <w:tcW w:w="3057" w:type="dxa"/>
          </w:tcPr>
          <w:p w:rsidR="00C329D8" w:rsidRDefault="00C329D8" w:rsidP="00C43C43">
            <w:r>
              <w:t>HRDATA[P_DATA_WIDTH-1:0]</w:t>
            </w:r>
          </w:p>
          <w:p w:rsidR="00C329D8" w:rsidRDefault="00C329D8" w:rsidP="00C43C43">
            <w:r>
              <w:t>[P_NUM_MASTERS-1:0]</w:t>
            </w:r>
          </w:p>
        </w:tc>
        <w:tc>
          <w:tcPr>
            <w:tcW w:w="856" w:type="dxa"/>
          </w:tcPr>
          <w:p w:rsidR="00C329D8" w:rsidRDefault="00C329D8" w:rsidP="00C43C43">
            <w:r>
              <w:t>Input</w:t>
            </w:r>
          </w:p>
        </w:tc>
        <w:tc>
          <w:tcPr>
            <w:tcW w:w="2300" w:type="dxa"/>
          </w:tcPr>
          <w:p w:rsidR="00C329D8" w:rsidRPr="00F07AB8" w:rsidRDefault="00C329D8" w:rsidP="00C43C43">
            <w:pPr>
              <w:rPr>
                <w:sz w:val="20"/>
                <w:szCs w:val="20"/>
              </w:rPr>
            </w:pPr>
            <w:r w:rsidRPr="00F07AB8">
              <w:rPr>
                <w:sz w:val="20"/>
                <w:szCs w:val="20"/>
              </w:rPr>
              <w:t xml:space="preserve">RVALID=1 </w:t>
            </w:r>
            <w:r w:rsidR="00A433C0" w:rsidRPr="00A433C0">
              <w:rPr>
                <w:sz w:val="20"/>
                <w:szCs w:val="20"/>
              </w:rPr>
              <w:sym w:font="Wingdings" w:char="F0E0"/>
            </w:r>
            <w:r w:rsidRPr="00F07AB8">
              <w:rPr>
                <w:sz w:val="20"/>
                <w:szCs w:val="20"/>
              </w:rPr>
              <w:t>AXIRDATA</w:t>
            </w:r>
          </w:p>
        </w:tc>
        <w:tc>
          <w:tcPr>
            <w:tcW w:w="3363" w:type="dxa"/>
          </w:tcPr>
          <w:p w:rsidR="00C329D8" w:rsidRDefault="00C329D8" w:rsidP="00C43C43">
            <w:r>
              <w:t>read data bus</w:t>
            </w:r>
          </w:p>
        </w:tc>
      </w:tr>
      <w:tr w:rsidR="003869EC" w:rsidTr="00C43C43">
        <w:tc>
          <w:tcPr>
            <w:tcW w:w="3057" w:type="dxa"/>
          </w:tcPr>
          <w:p w:rsidR="003869EC" w:rsidRPr="00A433C0" w:rsidRDefault="003869EC" w:rsidP="00BE6C96">
            <w:pPr>
              <w:rPr>
                <w:b/>
                <w:sz w:val="24"/>
              </w:rPr>
            </w:pPr>
            <w:r w:rsidRPr="00A433C0">
              <w:rPr>
                <w:b/>
                <w:sz w:val="24"/>
              </w:rPr>
              <w:t>Ring bus – CSR access</w:t>
            </w:r>
          </w:p>
        </w:tc>
        <w:tc>
          <w:tcPr>
            <w:tcW w:w="856" w:type="dxa"/>
          </w:tcPr>
          <w:p w:rsidR="003869EC" w:rsidRDefault="003869EC" w:rsidP="00BE6C96"/>
        </w:tc>
        <w:tc>
          <w:tcPr>
            <w:tcW w:w="2300" w:type="dxa"/>
          </w:tcPr>
          <w:p w:rsidR="003869EC" w:rsidRPr="00F07AB8" w:rsidRDefault="003869EC" w:rsidP="00BE6C96">
            <w:pPr>
              <w:rPr>
                <w:sz w:val="20"/>
                <w:szCs w:val="20"/>
              </w:rPr>
            </w:pPr>
          </w:p>
        </w:tc>
        <w:tc>
          <w:tcPr>
            <w:tcW w:w="3363" w:type="dxa"/>
          </w:tcPr>
          <w:p w:rsidR="003869EC" w:rsidRDefault="003869EC" w:rsidP="00BE6C96"/>
        </w:tc>
      </w:tr>
      <w:tr w:rsidR="003869EC" w:rsidTr="00C43C43">
        <w:tc>
          <w:tcPr>
            <w:tcW w:w="3057" w:type="dxa"/>
          </w:tcPr>
          <w:p w:rsidR="003869EC" w:rsidRDefault="003869EC" w:rsidP="00BE6C96">
            <w:r>
              <w:t>CLK_ring</w:t>
            </w:r>
          </w:p>
        </w:tc>
        <w:tc>
          <w:tcPr>
            <w:tcW w:w="856" w:type="dxa"/>
          </w:tcPr>
          <w:p w:rsidR="003869EC" w:rsidRDefault="003869EC" w:rsidP="00BE6C96">
            <w:r>
              <w:t>Input</w:t>
            </w:r>
          </w:p>
        </w:tc>
        <w:tc>
          <w:tcPr>
            <w:tcW w:w="2300" w:type="dxa"/>
          </w:tcPr>
          <w:p w:rsidR="003869EC" w:rsidRDefault="003869EC" w:rsidP="00BE6C96">
            <w:r>
              <w:t>N/A</w:t>
            </w:r>
          </w:p>
        </w:tc>
        <w:tc>
          <w:tcPr>
            <w:tcW w:w="3363" w:type="dxa"/>
          </w:tcPr>
          <w:p w:rsidR="003869EC" w:rsidRDefault="003869EC" w:rsidP="00BE6C96"/>
        </w:tc>
      </w:tr>
      <w:tr w:rsidR="003869EC" w:rsidTr="00C43C43">
        <w:tc>
          <w:tcPr>
            <w:tcW w:w="3057" w:type="dxa"/>
          </w:tcPr>
          <w:p w:rsidR="003869EC" w:rsidRDefault="003869EC" w:rsidP="00BE6C96">
            <w:r>
              <w:t>RST_ring</w:t>
            </w:r>
          </w:p>
        </w:tc>
        <w:tc>
          <w:tcPr>
            <w:tcW w:w="856" w:type="dxa"/>
          </w:tcPr>
          <w:p w:rsidR="003869EC" w:rsidRDefault="003869EC" w:rsidP="00BE6C96">
            <w:r>
              <w:t>Input</w:t>
            </w:r>
          </w:p>
        </w:tc>
        <w:tc>
          <w:tcPr>
            <w:tcW w:w="2300" w:type="dxa"/>
          </w:tcPr>
          <w:p w:rsidR="003869EC" w:rsidRDefault="003869EC" w:rsidP="00BE6C96">
            <w:r w:rsidRPr="00C57C00">
              <w:t>N/A</w:t>
            </w:r>
          </w:p>
        </w:tc>
        <w:tc>
          <w:tcPr>
            <w:tcW w:w="3363" w:type="dxa"/>
          </w:tcPr>
          <w:p w:rsidR="003869EC" w:rsidRDefault="003869EC" w:rsidP="00BE6C96"/>
        </w:tc>
      </w:tr>
      <w:tr w:rsidR="003869EC" w:rsidTr="00C43C43">
        <w:tc>
          <w:tcPr>
            <w:tcW w:w="3057" w:type="dxa"/>
          </w:tcPr>
          <w:p w:rsidR="003869EC" w:rsidRDefault="003869EC" w:rsidP="00BE6C96">
            <w:r>
              <w:t>CMD_in[2:0]</w:t>
            </w:r>
          </w:p>
        </w:tc>
        <w:tc>
          <w:tcPr>
            <w:tcW w:w="856" w:type="dxa"/>
          </w:tcPr>
          <w:p w:rsidR="003869EC" w:rsidRDefault="003869EC" w:rsidP="00BE6C96">
            <w:r>
              <w:t>Input</w:t>
            </w:r>
          </w:p>
        </w:tc>
        <w:tc>
          <w:tcPr>
            <w:tcW w:w="2300" w:type="dxa"/>
          </w:tcPr>
          <w:p w:rsidR="003869EC" w:rsidRDefault="003869EC" w:rsidP="00BE6C96">
            <w:r w:rsidRPr="00C57C00">
              <w:t>N/A</w:t>
            </w:r>
          </w:p>
        </w:tc>
        <w:tc>
          <w:tcPr>
            <w:tcW w:w="3363" w:type="dxa"/>
          </w:tcPr>
          <w:p w:rsidR="003869EC" w:rsidRDefault="003869EC" w:rsidP="00BE6C96">
            <w:r>
              <w:t>000 – NOP</w:t>
            </w:r>
          </w:p>
          <w:p w:rsidR="003869EC" w:rsidRDefault="003869EC" w:rsidP="00BE6C96">
            <w:r>
              <w:t>001 – RD</w:t>
            </w:r>
          </w:p>
          <w:p w:rsidR="003869EC" w:rsidRDefault="003869EC" w:rsidP="00BE6C96">
            <w:r>
              <w:t>010 – WR</w:t>
            </w:r>
          </w:p>
          <w:p w:rsidR="003869EC" w:rsidRDefault="003869EC" w:rsidP="00BE6C96">
            <w:r>
              <w:t>011 – WRD</w:t>
            </w:r>
          </w:p>
          <w:p w:rsidR="003869EC" w:rsidRDefault="003869EC" w:rsidP="00BE6C96">
            <w:r>
              <w:t>100 – ACK</w:t>
            </w:r>
          </w:p>
          <w:p w:rsidR="003869EC" w:rsidRDefault="003869EC" w:rsidP="00BE6C96">
            <w:r>
              <w:t>101 – ACK CLAIM</w:t>
            </w:r>
          </w:p>
          <w:p w:rsidR="003869EC" w:rsidRDefault="003869EC" w:rsidP="00BE6C96">
            <w:r>
              <w:t>110 – Decode ERR</w:t>
            </w:r>
          </w:p>
          <w:p w:rsidR="003869EC" w:rsidRDefault="003869EC" w:rsidP="00BE6C96">
            <w:r>
              <w:t>111 - RSVD</w:t>
            </w:r>
          </w:p>
        </w:tc>
      </w:tr>
      <w:tr w:rsidR="003869EC" w:rsidTr="00C43C43">
        <w:tc>
          <w:tcPr>
            <w:tcW w:w="3057" w:type="dxa"/>
          </w:tcPr>
          <w:p w:rsidR="003869EC" w:rsidRDefault="003869EC" w:rsidP="00BE6C96">
            <w:r>
              <w:t>DATA_in</w:t>
            </w:r>
          </w:p>
          <w:p w:rsidR="003869EC" w:rsidRPr="00B729A1" w:rsidRDefault="003869EC" w:rsidP="00BE6C96">
            <w:r>
              <w:t>[P_RING_DATA_WIDTH-1:0]</w:t>
            </w:r>
          </w:p>
        </w:tc>
        <w:tc>
          <w:tcPr>
            <w:tcW w:w="856" w:type="dxa"/>
          </w:tcPr>
          <w:p w:rsidR="003869EC" w:rsidRDefault="003869EC" w:rsidP="00BE6C96">
            <w:r>
              <w:t>Output</w:t>
            </w:r>
          </w:p>
        </w:tc>
        <w:tc>
          <w:tcPr>
            <w:tcW w:w="2300" w:type="dxa"/>
          </w:tcPr>
          <w:p w:rsidR="003869EC" w:rsidRDefault="003869EC" w:rsidP="00BE6C96">
            <w:r w:rsidRPr="00C57C00">
              <w:t>N/A</w:t>
            </w:r>
          </w:p>
        </w:tc>
        <w:tc>
          <w:tcPr>
            <w:tcW w:w="3363" w:type="dxa"/>
          </w:tcPr>
          <w:p w:rsidR="003869EC" w:rsidRDefault="003869EC" w:rsidP="00BE6C96"/>
        </w:tc>
      </w:tr>
      <w:tr w:rsidR="003869EC" w:rsidTr="00C43C43">
        <w:tc>
          <w:tcPr>
            <w:tcW w:w="3057" w:type="dxa"/>
          </w:tcPr>
          <w:p w:rsidR="003869EC" w:rsidRDefault="003869EC" w:rsidP="00BE6C96">
            <w:r>
              <w:t>CMD_out[2:0]</w:t>
            </w:r>
          </w:p>
        </w:tc>
        <w:tc>
          <w:tcPr>
            <w:tcW w:w="856" w:type="dxa"/>
          </w:tcPr>
          <w:p w:rsidR="003869EC" w:rsidRDefault="003869EC" w:rsidP="00BE6C96">
            <w:r>
              <w:t>Output</w:t>
            </w:r>
          </w:p>
        </w:tc>
        <w:tc>
          <w:tcPr>
            <w:tcW w:w="2300" w:type="dxa"/>
          </w:tcPr>
          <w:p w:rsidR="003869EC" w:rsidRDefault="003869EC" w:rsidP="00BE6C96">
            <w:r w:rsidRPr="00C57C00">
              <w:t>N/A</w:t>
            </w:r>
          </w:p>
        </w:tc>
        <w:tc>
          <w:tcPr>
            <w:tcW w:w="3363" w:type="dxa"/>
          </w:tcPr>
          <w:p w:rsidR="003869EC" w:rsidRDefault="003869EC" w:rsidP="00BE6C96"/>
        </w:tc>
      </w:tr>
      <w:tr w:rsidR="003869EC" w:rsidTr="00C43C43">
        <w:tc>
          <w:tcPr>
            <w:tcW w:w="3057" w:type="dxa"/>
          </w:tcPr>
          <w:p w:rsidR="003869EC" w:rsidRDefault="003869EC" w:rsidP="00BE6C96">
            <w:r>
              <w:t>DATA_out</w:t>
            </w:r>
          </w:p>
          <w:p w:rsidR="003869EC" w:rsidRPr="00B729A1" w:rsidRDefault="003869EC" w:rsidP="00BE6C96">
            <w:r>
              <w:t>[P_RING_DATA_WIDTH-1:0]</w:t>
            </w:r>
          </w:p>
        </w:tc>
        <w:tc>
          <w:tcPr>
            <w:tcW w:w="856" w:type="dxa"/>
          </w:tcPr>
          <w:p w:rsidR="003869EC" w:rsidRDefault="003869EC" w:rsidP="00BE6C96"/>
        </w:tc>
        <w:tc>
          <w:tcPr>
            <w:tcW w:w="2300" w:type="dxa"/>
          </w:tcPr>
          <w:p w:rsidR="003869EC" w:rsidRDefault="003869EC" w:rsidP="00BE6C96">
            <w:r w:rsidRPr="00C57C00">
              <w:t>N/A</w:t>
            </w:r>
          </w:p>
        </w:tc>
        <w:tc>
          <w:tcPr>
            <w:tcW w:w="3363" w:type="dxa"/>
          </w:tcPr>
          <w:p w:rsidR="003869EC" w:rsidRDefault="003869EC" w:rsidP="00BE6C96"/>
        </w:tc>
      </w:tr>
      <w:tr w:rsidR="00C329D8" w:rsidTr="00C43C43">
        <w:tc>
          <w:tcPr>
            <w:tcW w:w="3057" w:type="dxa"/>
          </w:tcPr>
          <w:p w:rsidR="00C329D8" w:rsidRPr="00E24D19" w:rsidRDefault="00C329D8" w:rsidP="00C43C43">
            <w:pPr>
              <w:rPr>
                <w:b/>
              </w:rPr>
            </w:pPr>
            <w:r w:rsidRPr="00554048">
              <w:rPr>
                <w:b/>
                <w:sz w:val="24"/>
              </w:rPr>
              <w:t xml:space="preserve">AXI Master </w:t>
            </w:r>
          </w:p>
        </w:tc>
        <w:tc>
          <w:tcPr>
            <w:tcW w:w="856" w:type="dxa"/>
          </w:tcPr>
          <w:p w:rsidR="00C329D8" w:rsidRDefault="00C329D8" w:rsidP="00C43C43"/>
        </w:tc>
        <w:tc>
          <w:tcPr>
            <w:tcW w:w="2300" w:type="dxa"/>
          </w:tcPr>
          <w:p w:rsidR="00C329D8" w:rsidRPr="00F07AB8" w:rsidRDefault="00C329D8" w:rsidP="00C43C43">
            <w:pPr>
              <w:rPr>
                <w:sz w:val="20"/>
                <w:szCs w:val="20"/>
              </w:rPr>
            </w:pPr>
          </w:p>
        </w:tc>
        <w:tc>
          <w:tcPr>
            <w:tcW w:w="3363" w:type="dxa"/>
          </w:tcPr>
          <w:p w:rsidR="00C329D8" w:rsidRDefault="00C329D8" w:rsidP="00C43C43"/>
        </w:tc>
      </w:tr>
      <w:tr w:rsidR="00C329D8" w:rsidTr="00C43C43">
        <w:tc>
          <w:tcPr>
            <w:tcW w:w="3057" w:type="dxa"/>
          </w:tcPr>
          <w:p w:rsidR="00C329D8" w:rsidRPr="00E24D19" w:rsidRDefault="00C329D8" w:rsidP="00C43C43">
            <w:pPr>
              <w:rPr>
                <w:b/>
              </w:rPr>
            </w:pPr>
            <w:r>
              <w:rPr>
                <w:b/>
              </w:rPr>
              <w:t>Write address channel</w:t>
            </w:r>
          </w:p>
        </w:tc>
        <w:tc>
          <w:tcPr>
            <w:tcW w:w="856" w:type="dxa"/>
          </w:tcPr>
          <w:p w:rsidR="00C329D8" w:rsidRDefault="00C329D8" w:rsidP="00C43C43"/>
        </w:tc>
        <w:tc>
          <w:tcPr>
            <w:tcW w:w="2300" w:type="dxa"/>
          </w:tcPr>
          <w:p w:rsidR="00C329D8" w:rsidRPr="00F07AB8" w:rsidRDefault="00C329D8" w:rsidP="00C43C43">
            <w:pPr>
              <w:rPr>
                <w:sz w:val="20"/>
                <w:szCs w:val="20"/>
              </w:rPr>
            </w:pPr>
          </w:p>
        </w:tc>
        <w:tc>
          <w:tcPr>
            <w:tcW w:w="3363" w:type="dxa"/>
          </w:tcPr>
          <w:p w:rsidR="00C329D8" w:rsidRDefault="00C329D8" w:rsidP="00C43C43"/>
        </w:tc>
      </w:tr>
      <w:tr w:rsidR="00C329D8" w:rsidTr="00C43C43">
        <w:tc>
          <w:tcPr>
            <w:tcW w:w="3057" w:type="dxa"/>
          </w:tcPr>
          <w:p w:rsidR="00C329D8" w:rsidRPr="00554048" w:rsidRDefault="00C329D8" w:rsidP="00C43C43">
            <w:r w:rsidRPr="00554048">
              <w:t>AWID[3:0]</w:t>
            </w:r>
          </w:p>
        </w:tc>
        <w:tc>
          <w:tcPr>
            <w:tcW w:w="856" w:type="dxa"/>
          </w:tcPr>
          <w:p w:rsidR="00C329D8" w:rsidRDefault="00C329D8">
            <w:r w:rsidRPr="004656F0">
              <w:t>Input</w:t>
            </w:r>
          </w:p>
        </w:tc>
        <w:tc>
          <w:tcPr>
            <w:tcW w:w="2300" w:type="dxa"/>
          </w:tcPr>
          <w:p w:rsidR="00C329D8" w:rsidRPr="00F07AB8" w:rsidRDefault="00C329D8" w:rsidP="00C43C43">
            <w:pPr>
              <w:rPr>
                <w:sz w:val="20"/>
                <w:szCs w:val="20"/>
              </w:rPr>
            </w:pPr>
          </w:p>
        </w:tc>
        <w:tc>
          <w:tcPr>
            <w:tcW w:w="3363" w:type="dxa"/>
          </w:tcPr>
          <w:p w:rsidR="00C329D8" w:rsidRPr="00554048" w:rsidRDefault="00C329D8" w:rsidP="00C43C43">
            <w:r w:rsidRPr="00554048">
              <w:t xml:space="preserve">Write channel ID </w:t>
            </w:r>
          </w:p>
        </w:tc>
      </w:tr>
      <w:tr w:rsidR="00C329D8" w:rsidTr="00C43C43">
        <w:tc>
          <w:tcPr>
            <w:tcW w:w="3057" w:type="dxa"/>
          </w:tcPr>
          <w:p w:rsidR="00C329D8" w:rsidRPr="00554048" w:rsidRDefault="00C329D8" w:rsidP="00C43C43">
            <w:r w:rsidRPr="00554048">
              <w:rPr>
                <w:rFonts w:cs="Times-Bold"/>
                <w:bCs/>
              </w:rPr>
              <w:t>AWADDR[31:0]</w:t>
            </w:r>
          </w:p>
        </w:tc>
        <w:tc>
          <w:tcPr>
            <w:tcW w:w="856" w:type="dxa"/>
          </w:tcPr>
          <w:p w:rsidR="00C329D8" w:rsidRDefault="00C329D8">
            <w:r w:rsidRPr="004656F0">
              <w:t>Input</w:t>
            </w:r>
          </w:p>
        </w:tc>
        <w:tc>
          <w:tcPr>
            <w:tcW w:w="2300" w:type="dxa"/>
          </w:tcPr>
          <w:p w:rsidR="00C329D8" w:rsidRPr="00F07AB8" w:rsidRDefault="00C329D8" w:rsidP="00C43C43">
            <w:pPr>
              <w:rPr>
                <w:rFonts w:cs="Times-Roman"/>
                <w:sz w:val="20"/>
                <w:szCs w:val="20"/>
              </w:rPr>
            </w:pPr>
            <w:r>
              <w:rPr>
                <w:rFonts w:cs="Times-Roman"/>
                <w:sz w:val="20"/>
                <w:szCs w:val="20"/>
              </w:rPr>
              <w:t>HADDR</w:t>
            </w:r>
          </w:p>
        </w:tc>
        <w:tc>
          <w:tcPr>
            <w:tcW w:w="3363" w:type="dxa"/>
          </w:tcPr>
          <w:p w:rsidR="00C329D8" w:rsidRPr="00554048" w:rsidRDefault="00C329D8" w:rsidP="00C43C43">
            <w:r w:rsidRPr="00554048">
              <w:rPr>
                <w:rFonts w:cs="Times-Roman"/>
              </w:rPr>
              <w:t>Write address</w:t>
            </w:r>
          </w:p>
        </w:tc>
      </w:tr>
      <w:tr w:rsidR="00C329D8" w:rsidTr="00C43C43">
        <w:tc>
          <w:tcPr>
            <w:tcW w:w="3057" w:type="dxa"/>
          </w:tcPr>
          <w:p w:rsidR="00C329D8" w:rsidRPr="00554048" w:rsidRDefault="00C329D8" w:rsidP="00C43C43">
            <w:r w:rsidRPr="00554048">
              <w:rPr>
                <w:rFonts w:cs="Times-Bold"/>
                <w:bCs/>
              </w:rPr>
              <w:t>AWLEN[3:0]</w:t>
            </w:r>
          </w:p>
        </w:tc>
        <w:tc>
          <w:tcPr>
            <w:tcW w:w="856" w:type="dxa"/>
          </w:tcPr>
          <w:p w:rsidR="00C329D8" w:rsidRDefault="00C329D8">
            <w:r w:rsidRPr="004656F0">
              <w:t>Input</w:t>
            </w:r>
          </w:p>
        </w:tc>
        <w:tc>
          <w:tcPr>
            <w:tcW w:w="2300" w:type="dxa"/>
          </w:tcPr>
          <w:p w:rsidR="00C329D8" w:rsidRPr="00F07AB8" w:rsidRDefault="00C329D8" w:rsidP="00C43C43">
            <w:pPr>
              <w:rPr>
                <w:rFonts w:cs="Times-Roman"/>
                <w:sz w:val="20"/>
                <w:szCs w:val="20"/>
              </w:rPr>
            </w:pPr>
            <w:r>
              <w:rPr>
                <w:sz w:val="20"/>
                <w:szCs w:val="20"/>
              </w:rPr>
              <w:t>See special design considerations below</w:t>
            </w:r>
          </w:p>
        </w:tc>
        <w:tc>
          <w:tcPr>
            <w:tcW w:w="3363" w:type="dxa"/>
          </w:tcPr>
          <w:p w:rsidR="00C329D8" w:rsidRPr="00554048" w:rsidRDefault="00C329D8" w:rsidP="00C43C43">
            <w:r w:rsidRPr="00554048">
              <w:rPr>
                <w:rFonts w:cs="Times-Roman"/>
              </w:rPr>
              <w:t>Burst length.</w:t>
            </w:r>
          </w:p>
        </w:tc>
      </w:tr>
      <w:tr w:rsidR="00C329D8" w:rsidTr="00C43C43">
        <w:tc>
          <w:tcPr>
            <w:tcW w:w="3057" w:type="dxa"/>
          </w:tcPr>
          <w:p w:rsidR="00C329D8" w:rsidRPr="00554048" w:rsidRDefault="00C329D8" w:rsidP="00C43C43">
            <w:r w:rsidRPr="00554048">
              <w:rPr>
                <w:rFonts w:cs="Times-Bold"/>
                <w:bCs/>
              </w:rPr>
              <w:t>AWSIZE[2:0]</w:t>
            </w:r>
          </w:p>
        </w:tc>
        <w:tc>
          <w:tcPr>
            <w:tcW w:w="856" w:type="dxa"/>
          </w:tcPr>
          <w:p w:rsidR="00C329D8" w:rsidRDefault="00C329D8">
            <w:r w:rsidRPr="004656F0">
              <w:t>Input</w:t>
            </w:r>
          </w:p>
        </w:tc>
        <w:tc>
          <w:tcPr>
            <w:tcW w:w="2300" w:type="dxa"/>
          </w:tcPr>
          <w:p w:rsidR="00C329D8" w:rsidRPr="00F07AB8" w:rsidRDefault="00C329D8" w:rsidP="00C43C43">
            <w:pPr>
              <w:rPr>
                <w:rFonts w:cs="Times-Roman"/>
                <w:sz w:val="20"/>
                <w:szCs w:val="20"/>
              </w:rPr>
            </w:pPr>
            <w:r>
              <w:rPr>
                <w:sz w:val="20"/>
                <w:szCs w:val="20"/>
              </w:rPr>
              <w:t>See special design considerations below</w:t>
            </w:r>
          </w:p>
        </w:tc>
        <w:tc>
          <w:tcPr>
            <w:tcW w:w="3363" w:type="dxa"/>
          </w:tcPr>
          <w:p w:rsidR="00C329D8" w:rsidRPr="00554048" w:rsidRDefault="00C329D8" w:rsidP="00C43C43">
            <w:r w:rsidRPr="00554048">
              <w:rPr>
                <w:rFonts w:cs="Times-Roman"/>
              </w:rPr>
              <w:t>Burst size.</w:t>
            </w:r>
          </w:p>
        </w:tc>
      </w:tr>
      <w:tr w:rsidR="00C329D8" w:rsidTr="00C43C43">
        <w:tc>
          <w:tcPr>
            <w:tcW w:w="3057" w:type="dxa"/>
          </w:tcPr>
          <w:p w:rsidR="00C329D8" w:rsidRPr="00554048" w:rsidRDefault="00C329D8" w:rsidP="00C43C43">
            <w:r w:rsidRPr="00554048">
              <w:t>AWBURST[1:0]</w:t>
            </w:r>
          </w:p>
        </w:tc>
        <w:tc>
          <w:tcPr>
            <w:tcW w:w="856" w:type="dxa"/>
          </w:tcPr>
          <w:p w:rsidR="00C329D8" w:rsidRDefault="00C329D8">
            <w:r w:rsidRPr="004656F0">
              <w:t>Input</w:t>
            </w:r>
          </w:p>
        </w:tc>
        <w:tc>
          <w:tcPr>
            <w:tcW w:w="2300" w:type="dxa"/>
          </w:tcPr>
          <w:p w:rsidR="00C329D8" w:rsidRPr="00F07AB8" w:rsidRDefault="00C329D8" w:rsidP="00C43C43">
            <w:pPr>
              <w:tabs>
                <w:tab w:val="left" w:pos="900"/>
              </w:tabs>
              <w:rPr>
                <w:sz w:val="20"/>
                <w:szCs w:val="20"/>
              </w:rPr>
            </w:pPr>
            <w:r>
              <w:rPr>
                <w:sz w:val="20"/>
                <w:szCs w:val="20"/>
              </w:rPr>
              <w:t>See special design considerations below</w:t>
            </w:r>
          </w:p>
        </w:tc>
        <w:tc>
          <w:tcPr>
            <w:tcW w:w="3363" w:type="dxa"/>
          </w:tcPr>
          <w:p w:rsidR="00C329D8" w:rsidRPr="00554048" w:rsidRDefault="00C329D8" w:rsidP="00C43C43">
            <w:pPr>
              <w:tabs>
                <w:tab w:val="left" w:pos="900"/>
              </w:tabs>
            </w:pPr>
            <w:r w:rsidRPr="00554048">
              <w:t>Burst type</w:t>
            </w:r>
          </w:p>
        </w:tc>
      </w:tr>
      <w:tr w:rsidR="00C329D8" w:rsidTr="00C43C43">
        <w:tc>
          <w:tcPr>
            <w:tcW w:w="3057" w:type="dxa"/>
          </w:tcPr>
          <w:p w:rsidR="00C329D8" w:rsidRPr="00554048" w:rsidRDefault="00C329D8" w:rsidP="00C43C43">
            <w:r w:rsidRPr="00554048">
              <w:rPr>
                <w:rFonts w:cs="Times-Bold"/>
                <w:bCs/>
              </w:rPr>
              <w:t>AWLOCK[1:0]</w:t>
            </w:r>
          </w:p>
        </w:tc>
        <w:tc>
          <w:tcPr>
            <w:tcW w:w="856" w:type="dxa"/>
          </w:tcPr>
          <w:p w:rsidR="00C329D8" w:rsidRDefault="00C329D8">
            <w:r w:rsidRPr="004656F0">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r w:rsidRPr="00554048">
              <w:rPr>
                <w:rFonts w:cs="Times-Roman"/>
              </w:rPr>
              <w:t>Lock type.</w:t>
            </w:r>
          </w:p>
        </w:tc>
      </w:tr>
      <w:tr w:rsidR="00C329D8" w:rsidTr="00C43C43">
        <w:tc>
          <w:tcPr>
            <w:tcW w:w="3057" w:type="dxa"/>
          </w:tcPr>
          <w:p w:rsidR="00C329D8" w:rsidRPr="00554048" w:rsidRDefault="00C329D8" w:rsidP="00C43C43">
            <w:r w:rsidRPr="00554048">
              <w:t>AWCACHE[3:0]</w:t>
            </w:r>
          </w:p>
        </w:tc>
        <w:tc>
          <w:tcPr>
            <w:tcW w:w="856" w:type="dxa"/>
          </w:tcPr>
          <w:p w:rsidR="00C329D8" w:rsidRDefault="00C329D8">
            <w:r w:rsidRPr="004656F0">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r w:rsidRPr="00554048">
              <w:rPr>
                <w:rFonts w:cs="Times-Roman"/>
              </w:rPr>
              <w:t>Cache type.</w:t>
            </w:r>
          </w:p>
        </w:tc>
      </w:tr>
      <w:tr w:rsidR="00C329D8" w:rsidTr="00C43C43">
        <w:tc>
          <w:tcPr>
            <w:tcW w:w="3057" w:type="dxa"/>
          </w:tcPr>
          <w:p w:rsidR="00C329D8" w:rsidRPr="00554048" w:rsidRDefault="00C329D8" w:rsidP="00C43C43">
            <w:r w:rsidRPr="00554048">
              <w:rPr>
                <w:rFonts w:cs="Times-Bold"/>
                <w:bCs/>
              </w:rPr>
              <w:t>AWPROT[2:0]</w:t>
            </w:r>
          </w:p>
        </w:tc>
        <w:tc>
          <w:tcPr>
            <w:tcW w:w="856" w:type="dxa"/>
          </w:tcPr>
          <w:p w:rsidR="00C329D8" w:rsidRDefault="00C329D8">
            <w:r w:rsidRPr="004656F0">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r w:rsidRPr="00554048">
              <w:rPr>
                <w:rFonts w:cs="Times-Roman"/>
              </w:rPr>
              <w:t>Protection type.</w:t>
            </w:r>
          </w:p>
        </w:tc>
      </w:tr>
      <w:tr w:rsidR="00A433C0" w:rsidTr="00C43C43">
        <w:tc>
          <w:tcPr>
            <w:tcW w:w="3057" w:type="dxa"/>
          </w:tcPr>
          <w:p w:rsidR="00A433C0" w:rsidRPr="00554048" w:rsidRDefault="00A433C0" w:rsidP="00C43C43">
            <w:pPr>
              <w:rPr>
                <w:rFonts w:cs="Times-Bold"/>
                <w:bCs/>
              </w:rPr>
            </w:pPr>
            <w:r>
              <w:rPr>
                <w:rFonts w:cs="Times-Bold"/>
                <w:bCs/>
              </w:rPr>
              <w:t>AWREGION[3:0]</w:t>
            </w:r>
          </w:p>
        </w:tc>
        <w:tc>
          <w:tcPr>
            <w:tcW w:w="856" w:type="dxa"/>
          </w:tcPr>
          <w:p w:rsidR="00A433C0" w:rsidRPr="004656F0" w:rsidRDefault="00A433C0">
            <w:r>
              <w:t>Input</w:t>
            </w:r>
          </w:p>
        </w:tc>
        <w:tc>
          <w:tcPr>
            <w:tcW w:w="2300" w:type="dxa"/>
          </w:tcPr>
          <w:p w:rsidR="00A433C0" w:rsidRPr="00F07AB8" w:rsidRDefault="00A433C0" w:rsidP="00C43C43">
            <w:pPr>
              <w:rPr>
                <w:rFonts w:cs="Times-Roman"/>
                <w:sz w:val="20"/>
                <w:szCs w:val="20"/>
              </w:rPr>
            </w:pPr>
            <w:r>
              <w:rPr>
                <w:rFonts w:cs="Times-Roman"/>
                <w:sz w:val="20"/>
                <w:szCs w:val="20"/>
              </w:rPr>
              <w:t xml:space="preserve">NOC creates direct decoding </w:t>
            </w:r>
          </w:p>
        </w:tc>
        <w:tc>
          <w:tcPr>
            <w:tcW w:w="3363" w:type="dxa"/>
          </w:tcPr>
          <w:p w:rsidR="00A433C0" w:rsidRPr="00554048" w:rsidRDefault="00A433C0" w:rsidP="00C43C43">
            <w:pPr>
              <w:rPr>
                <w:rFonts w:cs="Times-Roman"/>
              </w:rPr>
            </w:pPr>
            <w:r>
              <w:rPr>
                <w:rFonts w:cs="Times-Roman"/>
              </w:rPr>
              <w:t>AHB slave being targeted</w:t>
            </w:r>
          </w:p>
        </w:tc>
      </w:tr>
      <w:tr w:rsidR="00C329D8" w:rsidTr="00C43C43">
        <w:trPr>
          <w:trHeight w:val="350"/>
        </w:trPr>
        <w:tc>
          <w:tcPr>
            <w:tcW w:w="3057" w:type="dxa"/>
          </w:tcPr>
          <w:p w:rsidR="00C329D8" w:rsidRPr="00554048" w:rsidRDefault="00C329D8" w:rsidP="00C43C43">
            <w:r w:rsidRPr="00554048">
              <w:t>AWVALID</w:t>
            </w:r>
          </w:p>
        </w:tc>
        <w:tc>
          <w:tcPr>
            <w:tcW w:w="856" w:type="dxa"/>
          </w:tcPr>
          <w:p w:rsidR="00C329D8" w:rsidRDefault="00C329D8">
            <w:r w:rsidRPr="004656F0">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BE2674" w:rsidP="00C43C43">
            <w:r>
              <w:rPr>
                <w:rFonts w:cs="Times-Roman"/>
              </w:rPr>
              <w:t>Write request</w:t>
            </w:r>
            <w:r w:rsidR="00C329D8" w:rsidRPr="00554048">
              <w:rPr>
                <w:rFonts w:cs="Times-Roman"/>
              </w:rPr>
              <w:t xml:space="preserve"> valid.</w:t>
            </w:r>
          </w:p>
        </w:tc>
      </w:tr>
      <w:tr w:rsidR="00C329D8" w:rsidTr="00C43C43">
        <w:tc>
          <w:tcPr>
            <w:tcW w:w="3057" w:type="dxa"/>
          </w:tcPr>
          <w:p w:rsidR="00C329D8" w:rsidRPr="00554048" w:rsidRDefault="00C329D8" w:rsidP="00C43C43">
            <w:r w:rsidRPr="00554048">
              <w:rPr>
                <w:rFonts w:cs="Times-Bold"/>
                <w:bCs/>
              </w:rPr>
              <w:t>AWREADY</w:t>
            </w:r>
          </w:p>
        </w:tc>
        <w:tc>
          <w:tcPr>
            <w:tcW w:w="856" w:type="dxa"/>
          </w:tcPr>
          <w:p w:rsidR="00C329D8" w:rsidRPr="00554048" w:rsidRDefault="00C329D8" w:rsidP="00C43C43">
            <w:r w:rsidRPr="00C6716E">
              <w:t>Output</w:t>
            </w:r>
          </w:p>
        </w:tc>
        <w:tc>
          <w:tcPr>
            <w:tcW w:w="2300" w:type="dxa"/>
          </w:tcPr>
          <w:p w:rsidR="00C329D8" w:rsidRPr="00F07AB8" w:rsidRDefault="00BE2674" w:rsidP="00C43C43">
            <w:pPr>
              <w:rPr>
                <w:sz w:val="20"/>
                <w:szCs w:val="20"/>
              </w:rPr>
            </w:pPr>
            <w:r>
              <w:rPr>
                <w:sz w:val="20"/>
                <w:szCs w:val="20"/>
              </w:rPr>
              <w:t>HREADY</w:t>
            </w:r>
          </w:p>
        </w:tc>
        <w:tc>
          <w:tcPr>
            <w:tcW w:w="3363" w:type="dxa"/>
          </w:tcPr>
          <w:p w:rsidR="00C329D8" w:rsidRPr="00554048" w:rsidRDefault="00BE2674" w:rsidP="00C43C43">
            <w:r>
              <w:t>Write request</w:t>
            </w:r>
            <w:r w:rsidR="00C329D8" w:rsidRPr="00554048">
              <w:t xml:space="preserve"> ready.</w:t>
            </w:r>
          </w:p>
        </w:tc>
      </w:tr>
      <w:tr w:rsidR="00C329D8" w:rsidTr="00C43C43">
        <w:tc>
          <w:tcPr>
            <w:tcW w:w="3057" w:type="dxa"/>
          </w:tcPr>
          <w:p w:rsidR="00C329D8" w:rsidRPr="00554048" w:rsidRDefault="00C329D8" w:rsidP="00C43C43">
            <w:pPr>
              <w:rPr>
                <w:b/>
              </w:rPr>
            </w:pPr>
            <w:r>
              <w:rPr>
                <w:b/>
              </w:rPr>
              <w:t>Write data Channel</w:t>
            </w:r>
          </w:p>
        </w:tc>
        <w:tc>
          <w:tcPr>
            <w:tcW w:w="856" w:type="dxa"/>
          </w:tcPr>
          <w:p w:rsidR="00C329D8" w:rsidRPr="00554048" w:rsidRDefault="00C329D8" w:rsidP="00C43C43"/>
        </w:tc>
        <w:tc>
          <w:tcPr>
            <w:tcW w:w="2300" w:type="dxa"/>
          </w:tcPr>
          <w:p w:rsidR="00C329D8" w:rsidRPr="00F07AB8" w:rsidRDefault="00C329D8" w:rsidP="00C43C43">
            <w:pPr>
              <w:rPr>
                <w:sz w:val="20"/>
                <w:szCs w:val="20"/>
              </w:rPr>
            </w:pPr>
          </w:p>
        </w:tc>
        <w:tc>
          <w:tcPr>
            <w:tcW w:w="3363" w:type="dxa"/>
          </w:tcPr>
          <w:p w:rsidR="00C329D8" w:rsidRPr="00554048" w:rsidRDefault="00C329D8" w:rsidP="00C43C43"/>
        </w:tc>
      </w:tr>
      <w:tr w:rsidR="00C329D8" w:rsidTr="00C43C43">
        <w:tc>
          <w:tcPr>
            <w:tcW w:w="3057" w:type="dxa"/>
          </w:tcPr>
          <w:p w:rsidR="00C329D8" w:rsidRPr="00554048" w:rsidRDefault="00C329D8" w:rsidP="00C43C43">
            <w:r w:rsidRPr="00554048">
              <w:t>WID[3:0]</w:t>
            </w:r>
          </w:p>
        </w:tc>
        <w:tc>
          <w:tcPr>
            <w:tcW w:w="856" w:type="dxa"/>
          </w:tcPr>
          <w:p w:rsidR="00C329D8" w:rsidRDefault="00C329D8">
            <w:r w:rsidRPr="00D12F91">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r w:rsidRPr="00554048">
              <w:rPr>
                <w:rFonts w:cs="Times-Roman"/>
              </w:rPr>
              <w:t>Write ID tag.</w:t>
            </w:r>
          </w:p>
        </w:tc>
      </w:tr>
      <w:tr w:rsidR="00C329D8" w:rsidTr="00C43C43">
        <w:tc>
          <w:tcPr>
            <w:tcW w:w="3057" w:type="dxa"/>
          </w:tcPr>
          <w:p w:rsidR="00C329D8" w:rsidRPr="00554048" w:rsidRDefault="00C329D8" w:rsidP="00C43C43">
            <w:r w:rsidRPr="00554048">
              <w:rPr>
                <w:rFonts w:cs="Times-Bold"/>
                <w:bCs/>
              </w:rPr>
              <w:t>WDATA[31:0]</w:t>
            </w:r>
          </w:p>
        </w:tc>
        <w:tc>
          <w:tcPr>
            <w:tcW w:w="856" w:type="dxa"/>
          </w:tcPr>
          <w:p w:rsidR="00C329D8" w:rsidRDefault="00C329D8">
            <w:r w:rsidRPr="00D12F91">
              <w:t>Input</w:t>
            </w:r>
          </w:p>
        </w:tc>
        <w:tc>
          <w:tcPr>
            <w:tcW w:w="2300" w:type="dxa"/>
          </w:tcPr>
          <w:p w:rsidR="00C329D8" w:rsidRPr="00F07AB8" w:rsidRDefault="00150BD0" w:rsidP="00C43C43">
            <w:pPr>
              <w:rPr>
                <w:sz w:val="20"/>
                <w:szCs w:val="20"/>
              </w:rPr>
            </w:pPr>
            <w:r>
              <w:rPr>
                <w:sz w:val="20"/>
                <w:szCs w:val="20"/>
              </w:rPr>
              <w:t>HWDATA</w:t>
            </w:r>
          </w:p>
        </w:tc>
        <w:tc>
          <w:tcPr>
            <w:tcW w:w="3363" w:type="dxa"/>
          </w:tcPr>
          <w:p w:rsidR="00C329D8" w:rsidRPr="00554048" w:rsidRDefault="00C329D8" w:rsidP="00C43C43">
            <w:r w:rsidRPr="00554048">
              <w:t>Write data.</w:t>
            </w:r>
          </w:p>
        </w:tc>
      </w:tr>
      <w:tr w:rsidR="00C329D8" w:rsidTr="00C43C43">
        <w:tc>
          <w:tcPr>
            <w:tcW w:w="3057" w:type="dxa"/>
          </w:tcPr>
          <w:p w:rsidR="00C329D8" w:rsidRPr="00554048" w:rsidRDefault="00C329D8" w:rsidP="00C43C43">
            <w:r w:rsidRPr="00554048">
              <w:rPr>
                <w:rFonts w:cs="Times-Bold"/>
                <w:bCs/>
              </w:rPr>
              <w:t>WSTRB[3:0]</w:t>
            </w:r>
          </w:p>
        </w:tc>
        <w:tc>
          <w:tcPr>
            <w:tcW w:w="856" w:type="dxa"/>
          </w:tcPr>
          <w:p w:rsidR="00C329D8" w:rsidRDefault="00C329D8">
            <w:r w:rsidRPr="00D12F91">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560CE9">
            <w:r w:rsidRPr="00554048">
              <w:rPr>
                <w:rFonts w:cs="Times-Roman"/>
              </w:rPr>
              <w:t>Write strobes</w:t>
            </w:r>
            <w:r w:rsidR="00560CE9">
              <w:rPr>
                <w:rFonts w:cs="Times-Roman"/>
              </w:rPr>
              <w:t xml:space="preserve">. </w:t>
            </w:r>
          </w:p>
        </w:tc>
      </w:tr>
      <w:tr w:rsidR="00C329D8" w:rsidTr="00C43C43">
        <w:tc>
          <w:tcPr>
            <w:tcW w:w="3057" w:type="dxa"/>
          </w:tcPr>
          <w:p w:rsidR="00C329D8" w:rsidRPr="00554048" w:rsidRDefault="00C329D8" w:rsidP="00C43C43">
            <w:r w:rsidRPr="00554048">
              <w:rPr>
                <w:rFonts w:cs="Times-Bold"/>
                <w:bCs/>
              </w:rPr>
              <w:t>WLAST</w:t>
            </w:r>
          </w:p>
        </w:tc>
        <w:tc>
          <w:tcPr>
            <w:tcW w:w="856" w:type="dxa"/>
          </w:tcPr>
          <w:p w:rsidR="00C329D8" w:rsidRDefault="00C329D8">
            <w:r w:rsidRPr="00D12F91">
              <w:t>Input</w:t>
            </w:r>
          </w:p>
        </w:tc>
        <w:tc>
          <w:tcPr>
            <w:tcW w:w="2300" w:type="dxa"/>
          </w:tcPr>
          <w:p w:rsidR="00C329D8" w:rsidRPr="00F07AB8" w:rsidRDefault="00C329D8" w:rsidP="00C43C43">
            <w:pPr>
              <w:rPr>
                <w:sz w:val="20"/>
                <w:szCs w:val="20"/>
              </w:rPr>
            </w:pPr>
          </w:p>
        </w:tc>
        <w:tc>
          <w:tcPr>
            <w:tcW w:w="3363" w:type="dxa"/>
          </w:tcPr>
          <w:p w:rsidR="00C329D8" w:rsidRPr="00554048" w:rsidRDefault="00C329D8" w:rsidP="00C43C43">
            <w:r w:rsidRPr="00554048">
              <w:t>Write last.</w:t>
            </w:r>
          </w:p>
        </w:tc>
      </w:tr>
      <w:tr w:rsidR="00C329D8" w:rsidTr="00C43C43">
        <w:tc>
          <w:tcPr>
            <w:tcW w:w="3057" w:type="dxa"/>
          </w:tcPr>
          <w:p w:rsidR="00C329D8" w:rsidRPr="00554048" w:rsidRDefault="00C329D8" w:rsidP="00C43C43">
            <w:r w:rsidRPr="00554048">
              <w:rPr>
                <w:rFonts w:cs="Times-Bold"/>
                <w:bCs/>
              </w:rPr>
              <w:t>WVALID</w:t>
            </w:r>
          </w:p>
        </w:tc>
        <w:tc>
          <w:tcPr>
            <w:tcW w:w="856" w:type="dxa"/>
          </w:tcPr>
          <w:p w:rsidR="00C329D8" w:rsidRDefault="00C329D8">
            <w:r w:rsidRPr="00D12F91">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r w:rsidRPr="00554048">
              <w:rPr>
                <w:rFonts w:cs="Times-Roman"/>
              </w:rPr>
              <w:t>Write valid</w:t>
            </w:r>
          </w:p>
        </w:tc>
      </w:tr>
      <w:tr w:rsidR="00C329D8" w:rsidTr="00C43C43">
        <w:tc>
          <w:tcPr>
            <w:tcW w:w="3057" w:type="dxa"/>
          </w:tcPr>
          <w:p w:rsidR="00C329D8" w:rsidRPr="00554048" w:rsidRDefault="00C329D8" w:rsidP="00C43C43">
            <w:r w:rsidRPr="00554048">
              <w:rPr>
                <w:rFonts w:cs="Times-Bold"/>
                <w:bCs/>
              </w:rPr>
              <w:t>WREADY</w:t>
            </w:r>
          </w:p>
        </w:tc>
        <w:tc>
          <w:tcPr>
            <w:tcW w:w="856" w:type="dxa"/>
          </w:tcPr>
          <w:p w:rsidR="00C329D8" w:rsidRPr="00554048" w:rsidRDefault="00C329D8" w:rsidP="00C43C43">
            <w:r w:rsidRPr="00C6716E">
              <w:t>Output</w:t>
            </w:r>
          </w:p>
        </w:tc>
        <w:tc>
          <w:tcPr>
            <w:tcW w:w="2300" w:type="dxa"/>
          </w:tcPr>
          <w:p w:rsidR="00C329D8" w:rsidRPr="00F07AB8" w:rsidRDefault="00150BD0" w:rsidP="00C43C43">
            <w:pPr>
              <w:rPr>
                <w:rFonts w:cs="Times-Roman"/>
                <w:sz w:val="20"/>
                <w:szCs w:val="20"/>
              </w:rPr>
            </w:pPr>
            <w:r>
              <w:rPr>
                <w:rFonts w:cs="Times-Roman"/>
                <w:sz w:val="20"/>
                <w:szCs w:val="20"/>
              </w:rPr>
              <w:t>HREADY</w:t>
            </w:r>
          </w:p>
        </w:tc>
        <w:tc>
          <w:tcPr>
            <w:tcW w:w="3363" w:type="dxa"/>
          </w:tcPr>
          <w:p w:rsidR="00C329D8" w:rsidRPr="00554048" w:rsidRDefault="00C329D8" w:rsidP="00C43C43">
            <w:r w:rsidRPr="00554048">
              <w:rPr>
                <w:rFonts w:cs="Times-Roman"/>
              </w:rPr>
              <w:t>Write ready</w:t>
            </w:r>
          </w:p>
        </w:tc>
      </w:tr>
      <w:tr w:rsidR="00C329D8" w:rsidTr="00C43C43">
        <w:tc>
          <w:tcPr>
            <w:tcW w:w="3057" w:type="dxa"/>
          </w:tcPr>
          <w:p w:rsidR="00C329D8" w:rsidRPr="00554048" w:rsidRDefault="00C329D8" w:rsidP="00C43C43">
            <w:pPr>
              <w:rPr>
                <w:b/>
              </w:rPr>
            </w:pPr>
            <w:r w:rsidRPr="00554048">
              <w:rPr>
                <w:b/>
              </w:rPr>
              <w:t>Write response channel  signals</w:t>
            </w:r>
          </w:p>
        </w:tc>
        <w:tc>
          <w:tcPr>
            <w:tcW w:w="856" w:type="dxa"/>
          </w:tcPr>
          <w:p w:rsidR="00C329D8" w:rsidRPr="00554048" w:rsidRDefault="00C329D8" w:rsidP="00C43C43"/>
        </w:tc>
        <w:tc>
          <w:tcPr>
            <w:tcW w:w="2300" w:type="dxa"/>
          </w:tcPr>
          <w:p w:rsidR="00C329D8" w:rsidRPr="00F07AB8" w:rsidRDefault="00C329D8" w:rsidP="00C43C43">
            <w:pPr>
              <w:rPr>
                <w:sz w:val="20"/>
                <w:szCs w:val="20"/>
              </w:rPr>
            </w:pPr>
          </w:p>
        </w:tc>
        <w:tc>
          <w:tcPr>
            <w:tcW w:w="3363" w:type="dxa"/>
          </w:tcPr>
          <w:p w:rsidR="00C329D8" w:rsidRPr="00554048" w:rsidRDefault="00C329D8" w:rsidP="00C43C43"/>
        </w:tc>
      </w:tr>
      <w:tr w:rsidR="00C329D8" w:rsidTr="00C43C43">
        <w:tc>
          <w:tcPr>
            <w:tcW w:w="3057" w:type="dxa"/>
          </w:tcPr>
          <w:p w:rsidR="00C329D8" w:rsidRPr="00554048" w:rsidRDefault="00C329D8" w:rsidP="00C43C43">
            <w:r w:rsidRPr="00554048">
              <w:rPr>
                <w:rFonts w:cs="Times-Bold"/>
                <w:bCs/>
              </w:rPr>
              <w:t>BID[3:0]</w:t>
            </w:r>
          </w:p>
        </w:tc>
        <w:tc>
          <w:tcPr>
            <w:tcW w:w="856" w:type="dxa"/>
          </w:tcPr>
          <w:p w:rsidR="00C329D8" w:rsidRDefault="00C329D8">
            <w:r w:rsidRPr="004B666C">
              <w:t>Out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r w:rsidRPr="00554048">
              <w:rPr>
                <w:rFonts w:cs="Times-Roman"/>
              </w:rPr>
              <w:t>Response ID.</w:t>
            </w:r>
          </w:p>
        </w:tc>
      </w:tr>
      <w:tr w:rsidR="00C329D8" w:rsidTr="00C43C43">
        <w:trPr>
          <w:trHeight w:val="440"/>
        </w:trPr>
        <w:tc>
          <w:tcPr>
            <w:tcW w:w="3057" w:type="dxa"/>
          </w:tcPr>
          <w:p w:rsidR="00C329D8" w:rsidRPr="00554048" w:rsidRDefault="00C329D8" w:rsidP="00C43C43">
            <w:r w:rsidRPr="00554048">
              <w:rPr>
                <w:rFonts w:cs="Times-Bold"/>
                <w:bCs/>
              </w:rPr>
              <w:t>BRESP[1:0]</w:t>
            </w:r>
          </w:p>
        </w:tc>
        <w:tc>
          <w:tcPr>
            <w:tcW w:w="856" w:type="dxa"/>
          </w:tcPr>
          <w:p w:rsidR="00C329D8" w:rsidRDefault="00C329D8">
            <w:r w:rsidRPr="004B666C">
              <w:t>Output</w:t>
            </w:r>
          </w:p>
        </w:tc>
        <w:tc>
          <w:tcPr>
            <w:tcW w:w="2300" w:type="dxa"/>
          </w:tcPr>
          <w:p w:rsidR="00C329D8" w:rsidRPr="00F07AB8" w:rsidRDefault="00150BD0" w:rsidP="00C43C43">
            <w:pPr>
              <w:rPr>
                <w:rFonts w:cs="Times-Roman"/>
                <w:sz w:val="20"/>
                <w:szCs w:val="20"/>
              </w:rPr>
            </w:pPr>
            <w:r>
              <w:rPr>
                <w:rFonts w:cs="Times-Roman"/>
                <w:sz w:val="20"/>
                <w:szCs w:val="20"/>
              </w:rPr>
              <w:t>HRESP</w:t>
            </w:r>
          </w:p>
        </w:tc>
        <w:tc>
          <w:tcPr>
            <w:tcW w:w="3363" w:type="dxa"/>
          </w:tcPr>
          <w:p w:rsidR="00C329D8" w:rsidRPr="00554048" w:rsidRDefault="00C329D8" w:rsidP="00C43C43">
            <w:r w:rsidRPr="00554048">
              <w:rPr>
                <w:rFonts w:cs="Times-Roman"/>
              </w:rPr>
              <w:t>Write response</w:t>
            </w:r>
          </w:p>
        </w:tc>
      </w:tr>
      <w:tr w:rsidR="00C329D8" w:rsidTr="00C43C43">
        <w:tc>
          <w:tcPr>
            <w:tcW w:w="3057" w:type="dxa"/>
          </w:tcPr>
          <w:p w:rsidR="00C329D8" w:rsidRPr="00554048" w:rsidRDefault="00C329D8" w:rsidP="00C43C43">
            <w:r w:rsidRPr="00554048">
              <w:rPr>
                <w:rFonts w:cs="Times-Bold"/>
                <w:bCs/>
              </w:rPr>
              <w:t>BVALID</w:t>
            </w:r>
          </w:p>
        </w:tc>
        <w:tc>
          <w:tcPr>
            <w:tcW w:w="856" w:type="dxa"/>
          </w:tcPr>
          <w:p w:rsidR="00C329D8" w:rsidRDefault="00C329D8">
            <w:r w:rsidRPr="004B666C">
              <w:t>Out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pPr>
              <w:rPr>
                <w:rFonts w:cs="Times-Roman"/>
              </w:rPr>
            </w:pPr>
            <w:r w:rsidRPr="00554048">
              <w:rPr>
                <w:rFonts w:cs="Times-Roman"/>
              </w:rPr>
              <w:t>Write response valid.</w:t>
            </w:r>
          </w:p>
        </w:tc>
      </w:tr>
      <w:tr w:rsidR="00C329D8" w:rsidTr="00C43C43">
        <w:tc>
          <w:tcPr>
            <w:tcW w:w="3057" w:type="dxa"/>
          </w:tcPr>
          <w:p w:rsidR="00C329D8" w:rsidRPr="00554048" w:rsidRDefault="00C329D8" w:rsidP="00C43C43">
            <w:pPr>
              <w:rPr>
                <w:rFonts w:cs="Times-Bold"/>
                <w:bCs/>
              </w:rPr>
            </w:pPr>
            <w:r w:rsidRPr="00554048">
              <w:rPr>
                <w:rFonts w:cs="Times-Bold"/>
                <w:bCs/>
              </w:rPr>
              <w:t>BREADY</w:t>
            </w:r>
          </w:p>
          <w:p w:rsidR="00C329D8" w:rsidRPr="00554048" w:rsidRDefault="00C329D8" w:rsidP="00C43C43"/>
        </w:tc>
        <w:tc>
          <w:tcPr>
            <w:tcW w:w="856" w:type="dxa"/>
          </w:tcPr>
          <w:p w:rsidR="00C329D8" w:rsidRPr="00554048" w:rsidRDefault="00C329D8" w:rsidP="00C43C43">
            <w:r w:rsidRPr="00D12F91">
              <w:t>Input</w:t>
            </w:r>
          </w:p>
        </w:tc>
        <w:tc>
          <w:tcPr>
            <w:tcW w:w="2300" w:type="dxa"/>
          </w:tcPr>
          <w:p w:rsidR="00C329D8" w:rsidRPr="00F07AB8" w:rsidRDefault="00150BD0" w:rsidP="00C43C43">
            <w:pPr>
              <w:rPr>
                <w:rFonts w:cs="Times-Roman"/>
                <w:sz w:val="20"/>
                <w:szCs w:val="20"/>
              </w:rPr>
            </w:pPr>
            <w:r>
              <w:rPr>
                <w:rFonts w:cs="Times-Roman"/>
                <w:sz w:val="20"/>
                <w:szCs w:val="20"/>
              </w:rPr>
              <w:t>HREADY</w:t>
            </w:r>
          </w:p>
        </w:tc>
        <w:tc>
          <w:tcPr>
            <w:tcW w:w="3363" w:type="dxa"/>
          </w:tcPr>
          <w:p w:rsidR="00C329D8" w:rsidRPr="00554048" w:rsidRDefault="00C329D8" w:rsidP="00C43C43">
            <w:pPr>
              <w:rPr>
                <w:rFonts w:cs="Times-Roman"/>
              </w:rPr>
            </w:pPr>
            <w:r w:rsidRPr="00554048">
              <w:rPr>
                <w:rFonts w:cs="Times-Roman"/>
              </w:rPr>
              <w:t>Response ready.</w:t>
            </w:r>
          </w:p>
          <w:p w:rsidR="00C329D8" w:rsidRPr="00554048" w:rsidRDefault="00C329D8" w:rsidP="00C43C43">
            <w:pPr>
              <w:rPr>
                <w:rFonts w:cs="Times-Roman"/>
              </w:rPr>
            </w:pPr>
          </w:p>
        </w:tc>
      </w:tr>
      <w:tr w:rsidR="00C329D8" w:rsidTr="00C43C43">
        <w:tc>
          <w:tcPr>
            <w:tcW w:w="3057" w:type="dxa"/>
          </w:tcPr>
          <w:p w:rsidR="00C329D8" w:rsidRPr="00554048" w:rsidRDefault="00C329D8" w:rsidP="00C43C43">
            <w:pPr>
              <w:rPr>
                <w:b/>
              </w:rPr>
            </w:pPr>
            <w:r w:rsidRPr="00554048">
              <w:rPr>
                <w:b/>
              </w:rPr>
              <w:t>Read address channel signals</w:t>
            </w:r>
          </w:p>
        </w:tc>
        <w:tc>
          <w:tcPr>
            <w:tcW w:w="856" w:type="dxa"/>
          </w:tcPr>
          <w:p w:rsidR="00C329D8" w:rsidRPr="00554048" w:rsidRDefault="00C329D8" w:rsidP="00C43C43"/>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pPr>
              <w:rPr>
                <w:rFonts w:cs="Times-Roman"/>
              </w:rPr>
            </w:pPr>
          </w:p>
        </w:tc>
      </w:tr>
      <w:tr w:rsidR="00C329D8" w:rsidTr="00C43C43">
        <w:tc>
          <w:tcPr>
            <w:tcW w:w="3057" w:type="dxa"/>
          </w:tcPr>
          <w:p w:rsidR="00C329D8" w:rsidRPr="00554048" w:rsidRDefault="00C329D8" w:rsidP="00C43C43">
            <w:r w:rsidRPr="00554048">
              <w:rPr>
                <w:rFonts w:cs="Times-Bold"/>
                <w:bCs/>
              </w:rPr>
              <w:t>ARID[3:0]</w:t>
            </w:r>
          </w:p>
        </w:tc>
        <w:tc>
          <w:tcPr>
            <w:tcW w:w="856" w:type="dxa"/>
          </w:tcPr>
          <w:p w:rsidR="00C329D8" w:rsidRDefault="00C329D8">
            <w:r w:rsidRPr="00B41E29">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pPr>
              <w:rPr>
                <w:rFonts w:cs="Times-Roman"/>
              </w:rPr>
            </w:pPr>
            <w:r w:rsidRPr="00554048">
              <w:rPr>
                <w:rFonts w:cs="Times-Roman"/>
              </w:rPr>
              <w:t>Read address ID.</w:t>
            </w:r>
          </w:p>
        </w:tc>
      </w:tr>
      <w:tr w:rsidR="00C329D8" w:rsidTr="00C43C43">
        <w:trPr>
          <w:trHeight w:val="323"/>
        </w:trPr>
        <w:tc>
          <w:tcPr>
            <w:tcW w:w="3057" w:type="dxa"/>
          </w:tcPr>
          <w:p w:rsidR="00C329D8" w:rsidRPr="00554048" w:rsidRDefault="00C329D8" w:rsidP="00C43C43">
            <w:r w:rsidRPr="00554048">
              <w:rPr>
                <w:rFonts w:cs="Times-Bold"/>
                <w:bCs/>
              </w:rPr>
              <w:t>ARADDR[31:0]</w:t>
            </w:r>
          </w:p>
        </w:tc>
        <w:tc>
          <w:tcPr>
            <w:tcW w:w="856" w:type="dxa"/>
          </w:tcPr>
          <w:p w:rsidR="00C329D8" w:rsidRDefault="00C329D8">
            <w:r w:rsidRPr="00B41E29">
              <w:t>Input</w:t>
            </w:r>
          </w:p>
        </w:tc>
        <w:tc>
          <w:tcPr>
            <w:tcW w:w="2300" w:type="dxa"/>
          </w:tcPr>
          <w:p w:rsidR="00C329D8" w:rsidRPr="00F07AB8" w:rsidRDefault="00C329D8" w:rsidP="00C43C43">
            <w:pPr>
              <w:rPr>
                <w:rFonts w:cs="Times-Roman"/>
                <w:sz w:val="20"/>
                <w:szCs w:val="20"/>
              </w:rPr>
            </w:pPr>
            <w:r>
              <w:rPr>
                <w:rFonts w:cs="Times-Roman"/>
                <w:sz w:val="20"/>
                <w:szCs w:val="20"/>
              </w:rPr>
              <w:t>HADDR</w:t>
            </w:r>
          </w:p>
        </w:tc>
        <w:tc>
          <w:tcPr>
            <w:tcW w:w="3363" w:type="dxa"/>
          </w:tcPr>
          <w:p w:rsidR="00C329D8" w:rsidRPr="00554048" w:rsidRDefault="00C329D8" w:rsidP="00C43C43">
            <w:pPr>
              <w:rPr>
                <w:rFonts w:cs="Times-Roman"/>
              </w:rPr>
            </w:pPr>
            <w:r w:rsidRPr="00554048">
              <w:rPr>
                <w:rFonts w:cs="Times-Roman"/>
              </w:rPr>
              <w:t>Read address</w:t>
            </w:r>
          </w:p>
        </w:tc>
      </w:tr>
      <w:tr w:rsidR="00C329D8" w:rsidTr="00C43C43">
        <w:tc>
          <w:tcPr>
            <w:tcW w:w="3057" w:type="dxa"/>
          </w:tcPr>
          <w:p w:rsidR="00C329D8" w:rsidRPr="00554048" w:rsidRDefault="00C329D8" w:rsidP="00C43C43">
            <w:r w:rsidRPr="00554048">
              <w:rPr>
                <w:rFonts w:cs="Times-Bold"/>
                <w:bCs/>
              </w:rPr>
              <w:t>ARLEN[3:0]</w:t>
            </w:r>
          </w:p>
        </w:tc>
        <w:tc>
          <w:tcPr>
            <w:tcW w:w="856" w:type="dxa"/>
          </w:tcPr>
          <w:p w:rsidR="00C329D8" w:rsidRDefault="00C329D8">
            <w:r w:rsidRPr="00B41E29">
              <w:t>Input</w:t>
            </w:r>
          </w:p>
        </w:tc>
        <w:tc>
          <w:tcPr>
            <w:tcW w:w="2300" w:type="dxa"/>
          </w:tcPr>
          <w:p w:rsidR="00C329D8" w:rsidRPr="00F07AB8" w:rsidRDefault="00C329D8" w:rsidP="00C43C43">
            <w:pPr>
              <w:rPr>
                <w:rFonts w:cs="Times-Roman"/>
                <w:sz w:val="20"/>
                <w:szCs w:val="20"/>
              </w:rPr>
            </w:pPr>
            <w:r>
              <w:rPr>
                <w:sz w:val="20"/>
                <w:szCs w:val="20"/>
              </w:rPr>
              <w:t>See special design considerations below</w:t>
            </w:r>
          </w:p>
        </w:tc>
        <w:tc>
          <w:tcPr>
            <w:tcW w:w="3363" w:type="dxa"/>
          </w:tcPr>
          <w:p w:rsidR="00C329D8" w:rsidRPr="00554048" w:rsidRDefault="00C329D8" w:rsidP="00C43C43">
            <w:r w:rsidRPr="00554048">
              <w:rPr>
                <w:rFonts w:cs="Times-Roman"/>
              </w:rPr>
              <w:t>Burst length.</w:t>
            </w:r>
          </w:p>
        </w:tc>
      </w:tr>
      <w:tr w:rsidR="00C329D8" w:rsidTr="00C43C43">
        <w:tc>
          <w:tcPr>
            <w:tcW w:w="3057" w:type="dxa"/>
          </w:tcPr>
          <w:p w:rsidR="00C329D8" w:rsidRPr="00554048" w:rsidRDefault="00C329D8" w:rsidP="00C43C43">
            <w:r w:rsidRPr="00554048">
              <w:rPr>
                <w:rFonts w:cs="Times-Bold"/>
                <w:bCs/>
              </w:rPr>
              <w:t>ARSIZE[2:0]</w:t>
            </w:r>
          </w:p>
        </w:tc>
        <w:tc>
          <w:tcPr>
            <w:tcW w:w="856" w:type="dxa"/>
          </w:tcPr>
          <w:p w:rsidR="00C329D8" w:rsidRDefault="00C329D8">
            <w:r w:rsidRPr="00B41E29">
              <w:t>Input</w:t>
            </w:r>
          </w:p>
        </w:tc>
        <w:tc>
          <w:tcPr>
            <w:tcW w:w="2300" w:type="dxa"/>
          </w:tcPr>
          <w:p w:rsidR="00C329D8" w:rsidRPr="00F07AB8" w:rsidRDefault="00C329D8" w:rsidP="00C43C43">
            <w:pPr>
              <w:rPr>
                <w:rFonts w:cs="Times-Roman"/>
                <w:sz w:val="20"/>
                <w:szCs w:val="20"/>
              </w:rPr>
            </w:pPr>
            <w:r>
              <w:rPr>
                <w:sz w:val="20"/>
                <w:szCs w:val="20"/>
              </w:rPr>
              <w:t>See special design considerations below</w:t>
            </w:r>
          </w:p>
        </w:tc>
        <w:tc>
          <w:tcPr>
            <w:tcW w:w="3363" w:type="dxa"/>
          </w:tcPr>
          <w:p w:rsidR="00C329D8" w:rsidRPr="00554048" w:rsidRDefault="00C329D8" w:rsidP="00C43C43">
            <w:r w:rsidRPr="00554048">
              <w:rPr>
                <w:rFonts w:cs="Times-Roman"/>
              </w:rPr>
              <w:t>Burst size.</w:t>
            </w:r>
          </w:p>
        </w:tc>
      </w:tr>
      <w:tr w:rsidR="00C329D8" w:rsidTr="00C43C43">
        <w:tc>
          <w:tcPr>
            <w:tcW w:w="3057" w:type="dxa"/>
          </w:tcPr>
          <w:p w:rsidR="00C329D8" w:rsidRPr="00554048" w:rsidRDefault="00C329D8" w:rsidP="00C43C43">
            <w:r w:rsidRPr="00554048">
              <w:rPr>
                <w:rFonts w:cs="Times-Bold"/>
                <w:bCs/>
              </w:rPr>
              <w:t>ARBURST[1:0]</w:t>
            </w:r>
          </w:p>
        </w:tc>
        <w:tc>
          <w:tcPr>
            <w:tcW w:w="856" w:type="dxa"/>
          </w:tcPr>
          <w:p w:rsidR="00C329D8" w:rsidRDefault="00C329D8">
            <w:r w:rsidRPr="00B41E29">
              <w:t>Input</w:t>
            </w:r>
          </w:p>
        </w:tc>
        <w:tc>
          <w:tcPr>
            <w:tcW w:w="2300" w:type="dxa"/>
          </w:tcPr>
          <w:p w:rsidR="00C329D8" w:rsidRPr="00F07AB8" w:rsidRDefault="00C329D8" w:rsidP="00C43C43">
            <w:pPr>
              <w:tabs>
                <w:tab w:val="left" w:pos="900"/>
              </w:tabs>
              <w:rPr>
                <w:sz w:val="20"/>
                <w:szCs w:val="20"/>
              </w:rPr>
            </w:pPr>
            <w:r>
              <w:rPr>
                <w:sz w:val="20"/>
                <w:szCs w:val="20"/>
              </w:rPr>
              <w:t>See special design considerations below</w:t>
            </w:r>
          </w:p>
        </w:tc>
        <w:tc>
          <w:tcPr>
            <w:tcW w:w="3363" w:type="dxa"/>
          </w:tcPr>
          <w:p w:rsidR="00C329D8" w:rsidRPr="00554048" w:rsidRDefault="00C329D8" w:rsidP="00C43C43">
            <w:pPr>
              <w:tabs>
                <w:tab w:val="left" w:pos="900"/>
              </w:tabs>
            </w:pPr>
            <w:r w:rsidRPr="00554048">
              <w:t>Burst type</w:t>
            </w:r>
          </w:p>
        </w:tc>
      </w:tr>
      <w:tr w:rsidR="00C329D8" w:rsidTr="00C43C43">
        <w:tc>
          <w:tcPr>
            <w:tcW w:w="3057" w:type="dxa"/>
          </w:tcPr>
          <w:p w:rsidR="00C329D8" w:rsidRPr="00554048" w:rsidRDefault="00C329D8" w:rsidP="00C43C43">
            <w:r w:rsidRPr="00554048">
              <w:rPr>
                <w:rFonts w:cs="Times-Bold"/>
                <w:bCs/>
              </w:rPr>
              <w:t>ARLOCK[1:0]</w:t>
            </w:r>
          </w:p>
        </w:tc>
        <w:tc>
          <w:tcPr>
            <w:tcW w:w="856" w:type="dxa"/>
          </w:tcPr>
          <w:p w:rsidR="00C329D8" w:rsidRDefault="00C329D8">
            <w:r w:rsidRPr="00B41E29">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r w:rsidRPr="00554048">
              <w:rPr>
                <w:rFonts w:cs="Times-Roman"/>
              </w:rPr>
              <w:t>Lock type.</w:t>
            </w:r>
          </w:p>
        </w:tc>
      </w:tr>
      <w:tr w:rsidR="00C329D8" w:rsidTr="00C43C43">
        <w:tc>
          <w:tcPr>
            <w:tcW w:w="3057" w:type="dxa"/>
          </w:tcPr>
          <w:p w:rsidR="00C329D8" w:rsidRPr="00554048" w:rsidRDefault="00C329D8" w:rsidP="00C43C43">
            <w:r w:rsidRPr="00554048">
              <w:rPr>
                <w:rFonts w:cs="Times-Bold"/>
                <w:bCs/>
              </w:rPr>
              <w:t>ARCACHE[3:0]</w:t>
            </w:r>
          </w:p>
        </w:tc>
        <w:tc>
          <w:tcPr>
            <w:tcW w:w="856" w:type="dxa"/>
          </w:tcPr>
          <w:p w:rsidR="00C329D8" w:rsidRDefault="00C329D8">
            <w:r w:rsidRPr="00B41E29">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r w:rsidRPr="00554048">
              <w:rPr>
                <w:rFonts w:cs="Times-Roman"/>
              </w:rPr>
              <w:t>Cache type.</w:t>
            </w:r>
          </w:p>
        </w:tc>
      </w:tr>
      <w:tr w:rsidR="00C329D8" w:rsidTr="00C43C43">
        <w:tc>
          <w:tcPr>
            <w:tcW w:w="3057" w:type="dxa"/>
          </w:tcPr>
          <w:p w:rsidR="00C329D8" w:rsidRPr="00554048" w:rsidRDefault="00C329D8" w:rsidP="00C43C43">
            <w:r w:rsidRPr="00554048">
              <w:rPr>
                <w:rFonts w:cs="Times-Bold"/>
                <w:bCs/>
              </w:rPr>
              <w:t>ARPROT[2:0]</w:t>
            </w:r>
          </w:p>
        </w:tc>
        <w:tc>
          <w:tcPr>
            <w:tcW w:w="856" w:type="dxa"/>
          </w:tcPr>
          <w:p w:rsidR="00C329D8" w:rsidRDefault="00C329D8">
            <w:r w:rsidRPr="00B41E29">
              <w:t>Input</w:t>
            </w:r>
          </w:p>
        </w:tc>
        <w:tc>
          <w:tcPr>
            <w:tcW w:w="2300" w:type="dxa"/>
          </w:tcPr>
          <w:p w:rsidR="00C329D8" w:rsidRPr="00F07AB8" w:rsidRDefault="00C329D8" w:rsidP="00C43C43">
            <w:pPr>
              <w:rPr>
                <w:rFonts w:cs="Times-Roman"/>
                <w:sz w:val="20"/>
                <w:szCs w:val="20"/>
              </w:rPr>
            </w:pPr>
          </w:p>
        </w:tc>
        <w:tc>
          <w:tcPr>
            <w:tcW w:w="3363" w:type="dxa"/>
          </w:tcPr>
          <w:p w:rsidR="00C329D8" w:rsidRPr="00554048" w:rsidRDefault="00C329D8" w:rsidP="00C43C43">
            <w:r w:rsidRPr="00554048">
              <w:rPr>
                <w:rFonts w:cs="Times-Roman"/>
              </w:rPr>
              <w:t>Protection type.</w:t>
            </w:r>
          </w:p>
        </w:tc>
      </w:tr>
      <w:tr w:rsidR="00A433C0" w:rsidTr="00C43C43">
        <w:tc>
          <w:tcPr>
            <w:tcW w:w="3057" w:type="dxa"/>
          </w:tcPr>
          <w:p w:rsidR="00A433C0" w:rsidRPr="00554048" w:rsidRDefault="00A433C0" w:rsidP="0038368B">
            <w:pPr>
              <w:rPr>
                <w:rFonts w:cs="Times-Bold"/>
                <w:bCs/>
              </w:rPr>
            </w:pPr>
            <w:r>
              <w:rPr>
                <w:rFonts w:cs="Times-Bold"/>
                <w:bCs/>
              </w:rPr>
              <w:t>ARREGION[3:0]</w:t>
            </w:r>
          </w:p>
        </w:tc>
        <w:tc>
          <w:tcPr>
            <w:tcW w:w="856" w:type="dxa"/>
          </w:tcPr>
          <w:p w:rsidR="00A433C0" w:rsidRPr="004656F0" w:rsidRDefault="00A433C0" w:rsidP="0038368B">
            <w:r>
              <w:t>Input</w:t>
            </w:r>
          </w:p>
        </w:tc>
        <w:tc>
          <w:tcPr>
            <w:tcW w:w="2300" w:type="dxa"/>
          </w:tcPr>
          <w:p w:rsidR="00A433C0" w:rsidRPr="00F07AB8" w:rsidRDefault="00A433C0" w:rsidP="0038368B">
            <w:pPr>
              <w:rPr>
                <w:rFonts w:cs="Times-Roman"/>
                <w:sz w:val="20"/>
                <w:szCs w:val="20"/>
              </w:rPr>
            </w:pPr>
            <w:r>
              <w:rPr>
                <w:rFonts w:cs="Times-Roman"/>
                <w:sz w:val="20"/>
                <w:szCs w:val="20"/>
              </w:rPr>
              <w:t xml:space="preserve">NOC creates direct decoding </w:t>
            </w:r>
          </w:p>
        </w:tc>
        <w:tc>
          <w:tcPr>
            <w:tcW w:w="3363" w:type="dxa"/>
          </w:tcPr>
          <w:p w:rsidR="00A433C0" w:rsidRPr="00554048" w:rsidRDefault="00A433C0" w:rsidP="0038368B">
            <w:pPr>
              <w:rPr>
                <w:rFonts w:cs="Times-Roman"/>
              </w:rPr>
            </w:pPr>
            <w:r>
              <w:rPr>
                <w:rFonts w:cs="Times-Roman"/>
              </w:rPr>
              <w:t>AHB slave being targeted</w:t>
            </w:r>
          </w:p>
        </w:tc>
      </w:tr>
      <w:tr w:rsidR="00A433C0" w:rsidTr="00C43C43">
        <w:tc>
          <w:tcPr>
            <w:tcW w:w="3057" w:type="dxa"/>
          </w:tcPr>
          <w:p w:rsidR="00A433C0" w:rsidRPr="00554048" w:rsidRDefault="00A433C0" w:rsidP="00C43C43">
            <w:r w:rsidRPr="00554048">
              <w:rPr>
                <w:rFonts w:cs="Times-Bold"/>
                <w:bCs/>
              </w:rPr>
              <w:t>ARVALID</w:t>
            </w:r>
          </w:p>
        </w:tc>
        <w:tc>
          <w:tcPr>
            <w:tcW w:w="856" w:type="dxa"/>
          </w:tcPr>
          <w:p w:rsidR="00A433C0" w:rsidRDefault="00A433C0">
            <w:r w:rsidRPr="00B41E29">
              <w:t>Input</w:t>
            </w:r>
          </w:p>
        </w:tc>
        <w:tc>
          <w:tcPr>
            <w:tcW w:w="2300" w:type="dxa"/>
          </w:tcPr>
          <w:p w:rsidR="00A433C0" w:rsidRPr="00F07AB8" w:rsidRDefault="00A433C0" w:rsidP="00C43C43">
            <w:pPr>
              <w:rPr>
                <w:rFonts w:cs="Times-Roman"/>
                <w:sz w:val="20"/>
                <w:szCs w:val="20"/>
              </w:rPr>
            </w:pPr>
          </w:p>
        </w:tc>
        <w:tc>
          <w:tcPr>
            <w:tcW w:w="3363" w:type="dxa"/>
          </w:tcPr>
          <w:p w:rsidR="00A433C0" w:rsidRPr="00554048" w:rsidRDefault="00A433C0" w:rsidP="00C43C43">
            <w:pPr>
              <w:rPr>
                <w:rFonts w:cs="Times-Roman"/>
              </w:rPr>
            </w:pPr>
            <w:r>
              <w:rPr>
                <w:rFonts w:cs="Times-Roman"/>
              </w:rPr>
              <w:t>Read request</w:t>
            </w:r>
            <w:r w:rsidRPr="00554048">
              <w:rPr>
                <w:rFonts w:cs="Times-Roman"/>
              </w:rPr>
              <w:t xml:space="preserve"> valid </w:t>
            </w:r>
          </w:p>
        </w:tc>
      </w:tr>
      <w:tr w:rsidR="00A433C0" w:rsidTr="00C43C43">
        <w:tc>
          <w:tcPr>
            <w:tcW w:w="3057" w:type="dxa"/>
          </w:tcPr>
          <w:p w:rsidR="00A433C0" w:rsidRPr="00554048" w:rsidRDefault="00A433C0" w:rsidP="00C43C43">
            <w:r w:rsidRPr="00554048">
              <w:rPr>
                <w:rFonts w:cs="Times-Bold"/>
                <w:bCs/>
              </w:rPr>
              <w:t>ARREADY</w:t>
            </w:r>
          </w:p>
        </w:tc>
        <w:tc>
          <w:tcPr>
            <w:tcW w:w="856" w:type="dxa"/>
          </w:tcPr>
          <w:p w:rsidR="00A433C0" w:rsidRPr="00554048" w:rsidRDefault="00A433C0" w:rsidP="00C43C43">
            <w:r w:rsidRPr="004B666C">
              <w:t>Output</w:t>
            </w:r>
            <w:r w:rsidRPr="00554048">
              <w:t xml:space="preserve"> </w:t>
            </w:r>
          </w:p>
        </w:tc>
        <w:tc>
          <w:tcPr>
            <w:tcW w:w="2300" w:type="dxa"/>
          </w:tcPr>
          <w:p w:rsidR="00A433C0" w:rsidRPr="00F07AB8" w:rsidRDefault="00A433C0" w:rsidP="00C43C43">
            <w:pPr>
              <w:rPr>
                <w:rFonts w:cs="Times-Roman"/>
                <w:sz w:val="20"/>
                <w:szCs w:val="20"/>
              </w:rPr>
            </w:pPr>
            <w:r>
              <w:rPr>
                <w:rFonts w:cs="Times-Roman"/>
                <w:sz w:val="20"/>
                <w:szCs w:val="20"/>
              </w:rPr>
              <w:t>HREADY</w:t>
            </w:r>
          </w:p>
        </w:tc>
        <w:tc>
          <w:tcPr>
            <w:tcW w:w="3363" w:type="dxa"/>
          </w:tcPr>
          <w:p w:rsidR="00A433C0" w:rsidRPr="00554048" w:rsidRDefault="00A433C0" w:rsidP="00C43C43">
            <w:pPr>
              <w:rPr>
                <w:rFonts w:cs="Times-Roman"/>
              </w:rPr>
            </w:pPr>
            <w:r>
              <w:rPr>
                <w:rFonts w:cs="Times-Roman"/>
              </w:rPr>
              <w:t>Read address accepted</w:t>
            </w:r>
            <w:r w:rsidRPr="00554048">
              <w:rPr>
                <w:rFonts w:cs="Times-Roman"/>
              </w:rPr>
              <w:t xml:space="preserve"> </w:t>
            </w:r>
          </w:p>
        </w:tc>
      </w:tr>
      <w:tr w:rsidR="00A433C0" w:rsidTr="00C43C43">
        <w:tc>
          <w:tcPr>
            <w:tcW w:w="3057" w:type="dxa"/>
          </w:tcPr>
          <w:p w:rsidR="00A433C0" w:rsidRPr="00554048" w:rsidRDefault="00A433C0" w:rsidP="00C43C43">
            <w:pPr>
              <w:rPr>
                <w:b/>
              </w:rPr>
            </w:pPr>
            <w:r w:rsidRPr="00554048">
              <w:rPr>
                <w:b/>
              </w:rPr>
              <w:t xml:space="preserve">Read data channel signals </w:t>
            </w:r>
          </w:p>
        </w:tc>
        <w:tc>
          <w:tcPr>
            <w:tcW w:w="856" w:type="dxa"/>
          </w:tcPr>
          <w:p w:rsidR="00A433C0" w:rsidRPr="00554048" w:rsidRDefault="00A433C0" w:rsidP="00C43C43"/>
        </w:tc>
        <w:tc>
          <w:tcPr>
            <w:tcW w:w="2300" w:type="dxa"/>
          </w:tcPr>
          <w:p w:rsidR="00A433C0" w:rsidRPr="00F07AB8" w:rsidRDefault="00A433C0" w:rsidP="00C43C43">
            <w:pPr>
              <w:rPr>
                <w:rFonts w:cs="Times-Roman"/>
                <w:sz w:val="20"/>
                <w:szCs w:val="20"/>
              </w:rPr>
            </w:pPr>
          </w:p>
        </w:tc>
        <w:tc>
          <w:tcPr>
            <w:tcW w:w="3363" w:type="dxa"/>
          </w:tcPr>
          <w:p w:rsidR="00A433C0" w:rsidRPr="00554048" w:rsidRDefault="00A433C0" w:rsidP="00C43C43">
            <w:pPr>
              <w:rPr>
                <w:rFonts w:cs="Times-Roman"/>
              </w:rPr>
            </w:pPr>
          </w:p>
        </w:tc>
      </w:tr>
      <w:tr w:rsidR="00A433C0" w:rsidTr="00C43C43">
        <w:tc>
          <w:tcPr>
            <w:tcW w:w="3057" w:type="dxa"/>
          </w:tcPr>
          <w:p w:rsidR="00A433C0" w:rsidRPr="00554048" w:rsidRDefault="00A433C0" w:rsidP="00C43C43">
            <w:r w:rsidRPr="00554048">
              <w:rPr>
                <w:rFonts w:cs="Times-Bold"/>
                <w:bCs/>
              </w:rPr>
              <w:t>RID[3:0]</w:t>
            </w:r>
          </w:p>
        </w:tc>
        <w:tc>
          <w:tcPr>
            <w:tcW w:w="856" w:type="dxa"/>
          </w:tcPr>
          <w:p w:rsidR="00A433C0" w:rsidRDefault="00A433C0">
            <w:r w:rsidRPr="00F300A5">
              <w:t>Output</w:t>
            </w:r>
          </w:p>
        </w:tc>
        <w:tc>
          <w:tcPr>
            <w:tcW w:w="2300" w:type="dxa"/>
          </w:tcPr>
          <w:p w:rsidR="00A433C0" w:rsidRPr="00F07AB8" w:rsidRDefault="00A433C0" w:rsidP="00C43C43">
            <w:pPr>
              <w:rPr>
                <w:rFonts w:cs="Times-Roman"/>
                <w:sz w:val="20"/>
                <w:szCs w:val="20"/>
              </w:rPr>
            </w:pPr>
          </w:p>
        </w:tc>
        <w:tc>
          <w:tcPr>
            <w:tcW w:w="3363" w:type="dxa"/>
          </w:tcPr>
          <w:p w:rsidR="00A433C0" w:rsidRPr="00554048" w:rsidRDefault="00A433C0" w:rsidP="00C43C43">
            <w:pPr>
              <w:rPr>
                <w:rFonts w:cs="Times-Roman"/>
              </w:rPr>
            </w:pPr>
            <w:r w:rsidRPr="00554048">
              <w:rPr>
                <w:rFonts w:cs="Times-Roman"/>
              </w:rPr>
              <w:t>Read ID tag.</w:t>
            </w:r>
          </w:p>
        </w:tc>
      </w:tr>
      <w:tr w:rsidR="00A433C0" w:rsidTr="00C43C43">
        <w:tc>
          <w:tcPr>
            <w:tcW w:w="3057" w:type="dxa"/>
          </w:tcPr>
          <w:p w:rsidR="00A433C0" w:rsidRPr="00554048" w:rsidRDefault="00A433C0" w:rsidP="00C43C43">
            <w:r w:rsidRPr="00554048">
              <w:rPr>
                <w:rFonts w:cs="Times-Bold"/>
                <w:bCs/>
              </w:rPr>
              <w:t>RDATA[31:0]</w:t>
            </w:r>
          </w:p>
        </w:tc>
        <w:tc>
          <w:tcPr>
            <w:tcW w:w="856" w:type="dxa"/>
          </w:tcPr>
          <w:p w:rsidR="00A433C0" w:rsidRDefault="00A433C0">
            <w:r w:rsidRPr="00F300A5">
              <w:t>Output</w:t>
            </w:r>
          </w:p>
        </w:tc>
        <w:tc>
          <w:tcPr>
            <w:tcW w:w="2300" w:type="dxa"/>
          </w:tcPr>
          <w:p w:rsidR="00A433C0" w:rsidRPr="00F07AB8" w:rsidRDefault="00A433C0" w:rsidP="00C43C43">
            <w:pPr>
              <w:rPr>
                <w:rFonts w:cs="Times-Roman"/>
                <w:sz w:val="20"/>
                <w:szCs w:val="20"/>
              </w:rPr>
            </w:pPr>
            <w:r>
              <w:rPr>
                <w:rFonts w:cs="Times-Roman"/>
                <w:sz w:val="20"/>
                <w:szCs w:val="20"/>
              </w:rPr>
              <w:t>HRDATA</w:t>
            </w:r>
          </w:p>
        </w:tc>
        <w:tc>
          <w:tcPr>
            <w:tcW w:w="3363" w:type="dxa"/>
          </w:tcPr>
          <w:p w:rsidR="00A433C0" w:rsidRPr="00554048" w:rsidRDefault="00A433C0" w:rsidP="00C43C43">
            <w:pPr>
              <w:rPr>
                <w:rFonts w:cs="Times-Roman"/>
              </w:rPr>
            </w:pPr>
            <w:r w:rsidRPr="00554048">
              <w:rPr>
                <w:rFonts w:cs="Times-Roman"/>
              </w:rPr>
              <w:t>Read data</w:t>
            </w:r>
          </w:p>
        </w:tc>
      </w:tr>
      <w:tr w:rsidR="00A433C0" w:rsidTr="00C43C43">
        <w:trPr>
          <w:trHeight w:val="368"/>
        </w:trPr>
        <w:tc>
          <w:tcPr>
            <w:tcW w:w="3057" w:type="dxa"/>
          </w:tcPr>
          <w:p w:rsidR="00A433C0" w:rsidRPr="00554048" w:rsidRDefault="00A433C0" w:rsidP="00C43C43">
            <w:r w:rsidRPr="00554048">
              <w:rPr>
                <w:rFonts w:cs="Times-Bold"/>
                <w:bCs/>
              </w:rPr>
              <w:t>RRESP[1:0]</w:t>
            </w:r>
          </w:p>
        </w:tc>
        <w:tc>
          <w:tcPr>
            <w:tcW w:w="856" w:type="dxa"/>
          </w:tcPr>
          <w:p w:rsidR="00A433C0" w:rsidRDefault="00A433C0">
            <w:r w:rsidRPr="00F300A5">
              <w:t>Output</w:t>
            </w:r>
          </w:p>
        </w:tc>
        <w:tc>
          <w:tcPr>
            <w:tcW w:w="2300" w:type="dxa"/>
          </w:tcPr>
          <w:p w:rsidR="00A433C0" w:rsidRPr="00F07AB8" w:rsidRDefault="00A433C0" w:rsidP="00C43C43">
            <w:pPr>
              <w:rPr>
                <w:rFonts w:cs="Times-Roman"/>
                <w:sz w:val="20"/>
                <w:szCs w:val="20"/>
              </w:rPr>
            </w:pPr>
            <w:r>
              <w:rPr>
                <w:rFonts w:cs="Times-Roman"/>
                <w:sz w:val="20"/>
                <w:szCs w:val="20"/>
              </w:rPr>
              <w:t>HRESP</w:t>
            </w:r>
          </w:p>
        </w:tc>
        <w:tc>
          <w:tcPr>
            <w:tcW w:w="3363" w:type="dxa"/>
          </w:tcPr>
          <w:p w:rsidR="00A433C0" w:rsidRPr="00554048" w:rsidRDefault="00A433C0" w:rsidP="00C43C43">
            <w:pPr>
              <w:rPr>
                <w:rFonts w:cs="Times-Roman"/>
              </w:rPr>
            </w:pPr>
            <w:r w:rsidRPr="00554048">
              <w:rPr>
                <w:rFonts w:cs="Times-Roman"/>
              </w:rPr>
              <w:t>Read response.</w:t>
            </w:r>
          </w:p>
        </w:tc>
      </w:tr>
      <w:tr w:rsidR="00A433C0" w:rsidTr="00C43C43">
        <w:tc>
          <w:tcPr>
            <w:tcW w:w="3057" w:type="dxa"/>
          </w:tcPr>
          <w:p w:rsidR="00A433C0" w:rsidRPr="00554048" w:rsidRDefault="00A433C0" w:rsidP="00C43C43">
            <w:r w:rsidRPr="00554048">
              <w:rPr>
                <w:rFonts w:cs="Times-Bold"/>
                <w:bCs/>
              </w:rPr>
              <w:t>RLAST</w:t>
            </w:r>
          </w:p>
        </w:tc>
        <w:tc>
          <w:tcPr>
            <w:tcW w:w="856" w:type="dxa"/>
          </w:tcPr>
          <w:p w:rsidR="00A433C0" w:rsidRDefault="00A433C0">
            <w:r w:rsidRPr="00F300A5">
              <w:t>Output</w:t>
            </w:r>
          </w:p>
        </w:tc>
        <w:tc>
          <w:tcPr>
            <w:tcW w:w="2300" w:type="dxa"/>
          </w:tcPr>
          <w:p w:rsidR="00A433C0" w:rsidRPr="00F07AB8" w:rsidRDefault="00A433C0" w:rsidP="00C43C43">
            <w:pPr>
              <w:rPr>
                <w:rFonts w:cs="Times-Roman"/>
                <w:sz w:val="20"/>
                <w:szCs w:val="20"/>
              </w:rPr>
            </w:pPr>
          </w:p>
        </w:tc>
        <w:tc>
          <w:tcPr>
            <w:tcW w:w="3363" w:type="dxa"/>
          </w:tcPr>
          <w:p w:rsidR="00A433C0" w:rsidRPr="00554048" w:rsidRDefault="00A433C0" w:rsidP="00C43C43">
            <w:pPr>
              <w:rPr>
                <w:rFonts w:cs="Times-Roman"/>
              </w:rPr>
            </w:pPr>
            <w:r w:rsidRPr="00554048">
              <w:rPr>
                <w:rFonts w:cs="Times-Roman"/>
              </w:rPr>
              <w:t>Read last.</w:t>
            </w:r>
          </w:p>
        </w:tc>
      </w:tr>
      <w:tr w:rsidR="00A433C0" w:rsidTr="00C43C43">
        <w:tc>
          <w:tcPr>
            <w:tcW w:w="3057" w:type="dxa"/>
          </w:tcPr>
          <w:p w:rsidR="00A433C0" w:rsidRPr="00554048" w:rsidRDefault="00A433C0" w:rsidP="00C43C43">
            <w:r w:rsidRPr="00554048">
              <w:rPr>
                <w:rFonts w:cs="Times-Bold"/>
                <w:bCs/>
              </w:rPr>
              <w:t>RVALID</w:t>
            </w:r>
          </w:p>
        </w:tc>
        <w:tc>
          <w:tcPr>
            <w:tcW w:w="856" w:type="dxa"/>
          </w:tcPr>
          <w:p w:rsidR="00A433C0" w:rsidRDefault="00A433C0">
            <w:r w:rsidRPr="00F300A5">
              <w:t>Output</w:t>
            </w:r>
          </w:p>
        </w:tc>
        <w:tc>
          <w:tcPr>
            <w:tcW w:w="2300" w:type="dxa"/>
          </w:tcPr>
          <w:p w:rsidR="00A433C0" w:rsidRPr="00F07AB8" w:rsidRDefault="00A433C0" w:rsidP="00C43C43">
            <w:pPr>
              <w:rPr>
                <w:rFonts w:cs="Times-Roman"/>
                <w:sz w:val="20"/>
                <w:szCs w:val="20"/>
              </w:rPr>
            </w:pPr>
          </w:p>
        </w:tc>
        <w:tc>
          <w:tcPr>
            <w:tcW w:w="3363" w:type="dxa"/>
          </w:tcPr>
          <w:p w:rsidR="00A433C0" w:rsidRPr="00554048" w:rsidRDefault="00A433C0" w:rsidP="00C43C43">
            <w:pPr>
              <w:rPr>
                <w:rFonts w:cs="Times-Roman"/>
              </w:rPr>
            </w:pPr>
            <w:r w:rsidRPr="00554048">
              <w:rPr>
                <w:rFonts w:cs="Times-Roman"/>
              </w:rPr>
              <w:t>Read valid.</w:t>
            </w:r>
          </w:p>
        </w:tc>
      </w:tr>
      <w:tr w:rsidR="00A433C0" w:rsidTr="00C43C43">
        <w:trPr>
          <w:trHeight w:val="260"/>
        </w:trPr>
        <w:tc>
          <w:tcPr>
            <w:tcW w:w="3057" w:type="dxa"/>
          </w:tcPr>
          <w:p w:rsidR="00A433C0" w:rsidRPr="00554048" w:rsidRDefault="00A433C0" w:rsidP="00C43C43">
            <w:r w:rsidRPr="00554048">
              <w:rPr>
                <w:rFonts w:cs="Times-Bold"/>
                <w:bCs/>
              </w:rPr>
              <w:t>RREADY</w:t>
            </w:r>
          </w:p>
        </w:tc>
        <w:tc>
          <w:tcPr>
            <w:tcW w:w="856" w:type="dxa"/>
          </w:tcPr>
          <w:p w:rsidR="00A433C0" w:rsidRPr="00554048" w:rsidRDefault="00A433C0" w:rsidP="00C43C43">
            <w:r w:rsidRPr="00B41E29">
              <w:t>Input</w:t>
            </w:r>
          </w:p>
        </w:tc>
        <w:tc>
          <w:tcPr>
            <w:tcW w:w="2300" w:type="dxa"/>
          </w:tcPr>
          <w:p w:rsidR="00A433C0" w:rsidRPr="00F07AB8" w:rsidRDefault="00A433C0" w:rsidP="00C43C43">
            <w:pPr>
              <w:rPr>
                <w:rFonts w:cs="Times-Roman"/>
                <w:sz w:val="20"/>
                <w:szCs w:val="20"/>
              </w:rPr>
            </w:pPr>
            <w:r>
              <w:rPr>
                <w:rFonts w:cs="Times-Roman"/>
                <w:sz w:val="20"/>
                <w:szCs w:val="20"/>
              </w:rPr>
              <w:t>HREADY</w:t>
            </w:r>
          </w:p>
        </w:tc>
        <w:tc>
          <w:tcPr>
            <w:tcW w:w="3363" w:type="dxa"/>
          </w:tcPr>
          <w:p w:rsidR="00A433C0" w:rsidRPr="00554048" w:rsidRDefault="00A433C0" w:rsidP="00C43C43">
            <w:pPr>
              <w:rPr>
                <w:rFonts w:cs="Times-Roman"/>
              </w:rPr>
            </w:pPr>
            <w:r w:rsidRPr="00554048">
              <w:rPr>
                <w:rFonts w:cs="Times-Roman"/>
              </w:rPr>
              <w:t>Read ready.</w:t>
            </w:r>
          </w:p>
        </w:tc>
      </w:tr>
    </w:tbl>
    <w:p w:rsidR="00C329D8" w:rsidRDefault="00C329D8" w:rsidP="00C329D8">
      <w:pPr>
        <w:pStyle w:val="ListParagraph"/>
      </w:pPr>
      <w:r>
        <w:t xml:space="preserve"> </w:t>
      </w:r>
    </w:p>
    <w:p w:rsidR="00C329D8" w:rsidRDefault="000B0D63" w:rsidP="000B0D63">
      <w:pPr>
        <w:pStyle w:val="Caption"/>
      </w:pPr>
      <w:r>
        <w:t xml:space="preserve">Table </w:t>
      </w:r>
      <w:r w:rsidR="00453044">
        <w:fldChar w:fldCharType="begin"/>
      </w:r>
      <w:r w:rsidR="00453044">
        <w:instrText xml:space="preserve"> SEQ Table \* ARABIC </w:instrText>
      </w:r>
      <w:r w:rsidR="00453044">
        <w:fldChar w:fldCharType="separate"/>
      </w:r>
      <w:r w:rsidR="0092680A">
        <w:rPr>
          <w:noProof/>
        </w:rPr>
        <w:t>5</w:t>
      </w:r>
      <w:r w:rsidR="00453044">
        <w:rPr>
          <w:noProof/>
        </w:rPr>
        <w:fldChar w:fldCharType="end"/>
      </w:r>
      <w:r>
        <w:t xml:space="preserve">: </w:t>
      </w:r>
      <w:r w:rsidR="00C329D8">
        <w:t>AXI2AHB IO and mapping</w:t>
      </w:r>
    </w:p>
    <w:p w:rsidR="000B0D63" w:rsidRDefault="00C329D8" w:rsidP="000B0D63">
      <w:pPr>
        <w:pStyle w:val="Heading2"/>
      </w:pPr>
      <w:r>
        <w:t xml:space="preserve"> </w:t>
      </w:r>
    </w:p>
    <w:p w:rsidR="005E30F3" w:rsidRDefault="005E30F3" w:rsidP="005E30F3"/>
    <w:p w:rsidR="005E30F3" w:rsidRDefault="005E30F3" w:rsidP="005E30F3">
      <w:pPr>
        <w:pStyle w:val="Heading2"/>
      </w:pPr>
      <w:bookmarkStart w:id="33" w:name="_Toc378195696"/>
      <w:r>
        <w:t>CSR – Control Status Registers</w:t>
      </w:r>
      <w:bookmarkEnd w:id="33"/>
    </w:p>
    <w:tbl>
      <w:tblPr>
        <w:tblStyle w:val="TableGrid"/>
        <w:tblW w:w="0" w:type="auto"/>
        <w:tblLook w:val="04A0" w:firstRow="1" w:lastRow="0" w:firstColumn="1" w:lastColumn="0" w:noHBand="0" w:noVBand="1"/>
      </w:tblPr>
      <w:tblGrid>
        <w:gridCol w:w="2448"/>
        <w:gridCol w:w="2616"/>
        <w:gridCol w:w="1164"/>
        <w:gridCol w:w="3348"/>
      </w:tblGrid>
      <w:tr w:rsidR="005E30F3" w:rsidTr="0038368B">
        <w:tc>
          <w:tcPr>
            <w:tcW w:w="2448" w:type="dxa"/>
          </w:tcPr>
          <w:p w:rsidR="005E30F3" w:rsidRDefault="005E30F3" w:rsidP="0038368B">
            <w:r>
              <w:t>CSR Name</w:t>
            </w:r>
          </w:p>
        </w:tc>
        <w:tc>
          <w:tcPr>
            <w:tcW w:w="2616" w:type="dxa"/>
          </w:tcPr>
          <w:p w:rsidR="005E30F3" w:rsidRDefault="005E30F3" w:rsidP="0038368B">
            <w:r>
              <w:t>field name</w:t>
            </w:r>
          </w:p>
        </w:tc>
        <w:tc>
          <w:tcPr>
            <w:tcW w:w="1164" w:type="dxa"/>
          </w:tcPr>
          <w:p w:rsidR="005E30F3" w:rsidRDefault="005E30F3" w:rsidP="0038368B">
            <w:r>
              <w:t>Address</w:t>
            </w:r>
          </w:p>
        </w:tc>
        <w:tc>
          <w:tcPr>
            <w:tcW w:w="3348" w:type="dxa"/>
          </w:tcPr>
          <w:p w:rsidR="005E30F3" w:rsidRDefault="005E30F3" w:rsidP="0038368B">
            <w:r>
              <w:t>Description</w:t>
            </w:r>
          </w:p>
        </w:tc>
      </w:tr>
      <w:tr w:rsidR="005E30F3" w:rsidTr="0038368B">
        <w:trPr>
          <w:trHeight w:val="800"/>
        </w:trPr>
        <w:tc>
          <w:tcPr>
            <w:tcW w:w="2448" w:type="dxa"/>
            <w:vMerge w:val="restart"/>
          </w:tcPr>
          <w:p w:rsidR="005E30F3" w:rsidRDefault="005E30F3" w:rsidP="0038368B">
            <w:pPr>
              <w:jc w:val="both"/>
            </w:pPr>
          </w:p>
          <w:p w:rsidR="005E30F3" w:rsidRDefault="005E30F3" w:rsidP="0038368B">
            <w:pPr>
              <w:jc w:val="both"/>
            </w:pPr>
          </w:p>
          <w:p w:rsidR="005E30F3" w:rsidRDefault="005E30F3" w:rsidP="0038368B">
            <w:pPr>
              <w:jc w:val="both"/>
            </w:pPr>
            <w:r>
              <w:t>Slave_properties[63:0]</w:t>
            </w:r>
          </w:p>
        </w:tc>
        <w:tc>
          <w:tcPr>
            <w:tcW w:w="2616" w:type="dxa"/>
          </w:tcPr>
          <w:p w:rsidR="005E30F3" w:rsidRDefault="005E30F3" w:rsidP="0038368B">
            <w:r>
              <w:t>Slave_has_power[15:0]</w:t>
            </w:r>
          </w:p>
        </w:tc>
        <w:tc>
          <w:tcPr>
            <w:tcW w:w="1164" w:type="dxa"/>
            <w:vMerge w:val="restart"/>
          </w:tcPr>
          <w:p w:rsidR="005E30F3" w:rsidRDefault="005E30F3" w:rsidP="0038368B"/>
          <w:p w:rsidR="005E30F3" w:rsidRDefault="005E30F3" w:rsidP="0038368B"/>
          <w:p w:rsidR="005E30F3" w:rsidRDefault="005E30F3" w:rsidP="0038368B">
            <w:r>
              <w:t>0x0</w:t>
            </w:r>
          </w:p>
        </w:tc>
        <w:tc>
          <w:tcPr>
            <w:tcW w:w="3348" w:type="dxa"/>
          </w:tcPr>
          <w:p w:rsidR="005E30F3" w:rsidRDefault="005E30F3" w:rsidP="0038368B">
            <w:r>
              <w:t>Slave has power when 1. If received request when not powered up then issue INTR</w:t>
            </w:r>
          </w:p>
        </w:tc>
      </w:tr>
      <w:tr w:rsidR="005E30F3" w:rsidTr="0038368B">
        <w:tc>
          <w:tcPr>
            <w:tcW w:w="2448" w:type="dxa"/>
            <w:vMerge/>
          </w:tcPr>
          <w:p w:rsidR="005E30F3" w:rsidRDefault="005E30F3" w:rsidP="0038368B"/>
        </w:tc>
        <w:tc>
          <w:tcPr>
            <w:tcW w:w="2616" w:type="dxa"/>
          </w:tcPr>
          <w:p w:rsidR="005E30F3" w:rsidRDefault="005E30F3" w:rsidP="0038368B">
            <w:r>
              <w:t>rsvd[63:16]</w:t>
            </w:r>
          </w:p>
        </w:tc>
        <w:tc>
          <w:tcPr>
            <w:tcW w:w="1164" w:type="dxa"/>
            <w:vMerge/>
          </w:tcPr>
          <w:p w:rsidR="005E30F3" w:rsidRDefault="005E30F3" w:rsidP="0038368B"/>
        </w:tc>
        <w:tc>
          <w:tcPr>
            <w:tcW w:w="3348" w:type="dxa"/>
          </w:tcPr>
          <w:p w:rsidR="005E30F3" w:rsidRDefault="005E30F3" w:rsidP="0038368B"/>
        </w:tc>
      </w:tr>
      <w:tr w:rsidR="005E30F3" w:rsidTr="0038368B">
        <w:tc>
          <w:tcPr>
            <w:tcW w:w="2448" w:type="dxa"/>
          </w:tcPr>
          <w:p w:rsidR="005E30F3" w:rsidRDefault="005E30F3" w:rsidP="0038368B"/>
        </w:tc>
        <w:tc>
          <w:tcPr>
            <w:tcW w:w="2616" w:type="dxa"/>
          </w:tcPr>
          <w:p w:rsidR="005E30F3" w:rsidRDefault="005E30F3" w:rsidP="0038368B"/>
        </w:tc>
        <w:tc>
          <w:tcPr>
            <w:tcW w:w="1164" w:type="dxa"/>
          </w:tcPr>
          <w:p w:rsidR="005E30F3" w:rsidRDefault="005E30F3" w:rsidP="0038368B"/>
        </w:tc>
        <w:tc>
          <w:tcPr>
            <w:tcW w:w="3348" w:type="dxa"/>
          </w:tcPr>
          <w:p w:rsidR="005E30F3" w:rsidRDefault="005E30F3" w:rsidP="0038368B"/>
        </w:tc>
      </w:tr>
      <w:tr w:rsidR="005E30F3" w:rsidTr="0038368B">
        <w:tc>
          <w:tcPr>
            <w:tcW w:w="2448" w:type="dxa"/>
          </w:tcPr>
          <w:p w:rsidR="005E30F3" w:rsidRDefault="005E30F3" w:rsidP="0038368B"/>
        </w:tc>
        <w:tc>
          <w:tcPr>
            <w:tcW w:w="2616" w:type="dxa"/>
          </w:tcPr>
          <w:p w:rsidR="005E30F3" w:rsidRDefault="005E30F3" w:rsidP="0038368B"/>
        </w:tc>
        <w:tc>
          <w:tcPr>
            <w:tcW w:w="1164" w:type="dxa"/>
          </w:tcPr>
          <w:p w:rsidR="005E30F3" w:rsidRDefault="005E30F3" w:rsidP="0038368B"/>
        </w:tc>
        <w:tc>
          <w:tcPr>
            <w:tcW w:w="3348" w:type="dxa"/>
          </w:tcPr>
          <w:p w:rsidR="005E30F3" w:rsidRDefault="005E30F3" w:rsidP="0038368B"/>
        </w:tc>
      </w:tr>
    </w:tbl>
    <w:p w:rsidR="005E30F3" w:rsidRPr="005E30F3" w:rsidRDefault="005E30F3" w:rsidP="005E30F3">
      <w:pPr>
        <w:pStyle w:val="Caption"/>
      </w:pPr>
      <w:r>
        <w:t xml:space="preserve">Table </w:t>
      </w:r>
      <w:r>
        <w:fldChar w:fldCharType="begin"/>
      </w:r>
      <w:r>
        <w:instrText xml:space="preserve"> SEQ Table \* ARABIC </w:instrText>
      </w:r>
      <w:r>
        <w:fldChar w:fldCharType="separate"/>
      </w:r>
      <w:r w:rsidR="0092680A">
        <w:rPr>
          <w:noProof/>
        </w:rPr>
        <w:t>6</w:t>
      </w:r>
      <w:r>
        <w:fldChar w:fldCharType="end"/>
      </w:r>
      <w:r>
        <w:t>: CSRs</w:t>
      </w:r>
    </w:p>
    <w:p w:rsidR="005E30F3" w:rsidRPr="005E30F3" w:rsidRDefault="005E30F3" w:rsidP="005E30F3"/>
    <w:p w:rsidR="00725337" w:rsidRDefault="00725337" w:rsidP="000B0D63">
      <w:pPr>
        <w:pStyle w:val="Heading2"/>
      </w:pPr>
      <w:bookmarkStart w:id="34" w:name="_Toc378195697"/>
      <w:r>
        <w:t>special design considerations  (ie. IO rate calculations, tricky features/arch  support).</w:t>
      </w:r>
      <w:bookmarkEnd w:id="34"/>
    </w:p>
    <w:p w:rsidR="00725337" w:rsidRDefault="00725337" w:rsidP="000B4016"/>
    <w:p w:rsidR="00AA73E3" w:rsidRDefault="00AA73E3" w:rsidP="000B4016"/>
    <w:p w:rsidR="00AA73E3" w:rsidRDefault="00AA73E3" w:rsidP="00AA73E3">
      <w:pPr>
        <w:pStyle w:val="Heading3"/>
      </w:pPr>
      <w:bookmarkStart w:id="35" w:name="_Toc378195698"/>
      <w:r>
        <w:t>axi_req FSM</w:t>
      </w:r>
      <w:bookmarkEnd w:id="35"/>
    </w:p>
    <w:p w:rsidR="00AA73E3" w:rsidRDefault="00AA73E3" w:rsidP="00AA73E3"/>
    <w:p w:rsidR="00AA73E3" w:rsidRDefault="00AA73E3" w:rsidP="00AA73E3">
      <w:r>
        <w:t>Summary: FSM deals with AXI requests and passes on proper control info onto ahb_seq FSM. All requests are dealt with serially</w:t>
      </w:r>
    </w:p>
    <w:p w:rsidR="00AA73E3" w:rsidRDefault="00AA73E3" w:rsidP="00AA73E3">
      <w:r>
        <w:t xml:space="preserve">FSM description and Operational details for FSM.  </w:t>
      </w:r>
    </w:p>
    <w:p w:rsidR="00AA73E3" w:rsidRDefault="00AA73E3" w:rsidP="000B4016">
      <w:r>
        <w:t>FIXME</w:t>
      </w:r>
    </w:p>
    <w:p w:rsidR="00AA73E3" w:rsidRDefault="00AA73E3" w:rsidP="000B4016"/>
    <w:p w:rsidR="00AA73E3" w:rsidRDefault="00193B25" w:rsidP="00AA73E3">
      <w:pPr>
        <w:pStyle w:val="Heading3"/>
      </w:pPr>
      <w:bookmarkStart w:id="36" w:name="_Toc378195699"/>
      <w:r>
        <w:t>ahb_seq</w:t>
      </w:r>
      <w:r w:rsidR="00AA73E3">
        <w:t xml:space="preserve"> FSM</w:t>
      </w:r>
      <w:bookmarkEnd w:id="36"/>
    </w:p>
    <w:p w:rsidR="00AA73E3" w:rsidRDefault="00AA73E3" w:rsidP="00AA73E3"/>
    <w:p w:rsidR="00AA73E3" w:rsidRDefault="00AA73E3" w:rsidP="00AA73E3">
      <w:r>
        <w:t>Summary: FSM deals with any sequencing/break-up of AXI requests onto AHB compliant requests.  A complete AXI transaction will be finished even if this requires many individual AHB requests before next AXI request is accepted</w:t>
      </w:r>
    </w:p>
    <w:p w:rsidR="00193B25" w:rsidRDefault="00193B25" w:rsidP="00AA73E3">
      <w:r>
        <w:t xml:space="preserve">Must break up AXI request into highest common </w:t>
      </w:r>
      <w:r w:rsidR="00E415F9">
        <w:t>denominator -</w:t>
      </w:r>
      <w:r>
        <w:t xml:space="preserve"> writes use write buffer to ensure most efficient requests created base on wstrobe and addressing</w:t>
      </w:r>
    </w:p>
    <w:p w:rsidR="00AA73E3" w:rsidRDefault="00AA73E3" w:rsidP="00AA73E3">
      <w:r>
        <w:t xml:space="preserve">FSM description and Operational details for FSM.  </w:t>
      </w:r>
      <w:r w:rsidR="00E415F9">
        <w:t xml:space="preserve"> – add diagrams to show corner cases</w:t>
      </w:r>
    </w:p>
    <w:p w:rsidR="00AA73E3" w:rsidRDefault="00AA73E3" w:rsidP="000B4016">
      <w:r>
        <w:t>FIXME</w:t>
      </w:r>
    </w:p>
    <w:p w:rsidR="00AA73E3" w:rsidRDefault="00AA73E3" w:rsidP="000B4016"/>
    <w:p w:rsidR="00AA73E3" w:rsidRDefault="00AA73E3" w:rsidP="000B4016"/>
    <w:p w:rsidR="002C1B97" w:rsidRDefault="00737B51" w:rsidP="00BA029C">
      <w:pPr>
        <w:pStyle w:val="Heading3"/>
      </w:pPr>
      <w:r>
        <w:t xml:space="preserve"> </w:t>
      </w:r>
      <w:bookmarkStart w:id="37" w:name="_Toc378195700"/>
      <w:r w:rsidR="005E30F3">
        <w:t>Ring bus IF to AHB</w:t>
      </w:r>
      <w:bookmarkEnd w:id="37"/>
    </w:p>
    <w:p w:rsidR="005E30F3" w:rsidRPr="005E30F3" w:rsidRDefault="005E30F3" w:rsidP="005E30F3"/>
    <w:p w:rsidR="00BA029C" w:rsidRDefault="00BA029C" w:rsidP="000F1496">
      <w:pPr>
        <w:rPr>
          <w:b/>
          <w:sz w:val="28"/>
        </w:rPr>
      </w:pPr>
    </w:p>
    <w:p w:rsidR="00E415F9" w:rsidRDefault="00E415F9" w:rsidP="00E415F9">
      <w:pPr>
        <w:pStyle w:val="Heading3"/>
      </w:pPr>
      <w:bookmarkStart w:id="38" w:name="_Toc378195701"/>
      <w:r>
        <w:t>Datapath control mapping</w:t>
      </w:r>
      <w:bookmarkEnd w:id="38"/>
    </w:p>
    <w:p w:rsidR="00060C0C" w:rsidRDefault="00572A6A" w:rsidP="00060C0C">
      <w:r>
        <w:tab/>
      </w:r>
    </w:p>
    <w:tbl>
      <w:tblPr>
        <w:tblStyle w:val="TableGrid"/>
        <w:tblW w:w="0" w:type="auto"/>
        <w:tblLook w:val="04A0" w:firstRow="1" w:lastRow="0" w:firstColumn="1" w:lastColumn="0" w:noHBand="0" w:noVBand="1"/>
      </w:tblPr>
      <w:tblGrid>
        <w:gridCol w:w="2434"/>
        <w:gridCol w:w="2380"/>
        <w:gridCol w:w="2382"/>
        <w:gridCol w:w="2380"/>
      </w:tblGrid>
      <w:tr w:rsidR="00E74A2C" w:rsidTr="00193B25">
        <w:tc>
          <w:tcPr>
            <w:tcW w:w="2434" w:type="dxa"/>
          </w:tcPr>
          <w:p w:rsidR="00E74A2C" w:rsidRDefault="00E74A2C" w:rsidP="002D29C3">
            <w:r>
              <w:t>AXI</w:t>
            </w:r>
          </w:p>
        </w:tc>
        <w:tc>
          <w:tcPr>
            <w:tcW w:w="2380" w:type="dxa"/>
          </w:tcPr>
          <w:p w:rsidR="00E74A2C" w:rsidRDefault="00E74A2C" w:rsidP="002D29C3">
            <w:r>
              <w:t>Values</w:t>
            </w:r>
          </w:p>
        </w:tc>
        <w:tc>
          <w:tcPr>
            <w:tcW w:w="2382" w:type="dxa"/>
          </w:tcPr>
          <w:p w:rsidR="00E74A2C" w:rsidRDefault="00E74A2C" w:rsidP="002D29C3">
            <w:r>
              <w:t>AHB</w:t>
            </w:r>
          </w:p>
        </w:tc>
        <w:tc>
          <w:tcPr>
            <w:tcW w:w="2380" w:type="dxa"/>
          </w:tcPr>
          <w:p w:rsidR="00E74A2C" w:rsidRDefault="00E74A2C" w:rsidP="002D29C3">
            <w:r>
              <w:t>Map</w:t>
            </w:r>
          </w:p>
        </w:tc>
      </w:tr>
      <w:tr w:rsidR="00E74A2C" w:rsidTr="00193B25">
        <w:tc>
          <w:tcPr>
            <w:tcW w:w="2434" w:type="dxa"/>
          </w:tcPr>
          <w:p w:rsidR="00E74A2C" w:rsidRDefault="00E74A2C" w:rsidP="00E74A2C">
            <w:r>
              <w:t>AxADDR</w:t>
            </w:r>
          </w:p>
          <w:p w:rsidR="00E74A2C" w:rsidRDefault="00E74A2C" w:rsidP="00E74A2C">
            <w:r>
              <w:t>[P_ADDR_WIDTH-1:0]</w:t>
            </w:r>
          </w:p>
        </w:tc>
        <w:tc>
          <w:tcPr>
            <w:tcW w:w="2380" w:type="dxa"/>
          </w:tcPr>
          <w:p w:rsidR="00E74A2C" w:rsidRDefault="00E74A2C" w:rsidP="002D29C3">
            <w:r>
              <w:t>any alignment</w:t>
            </w:r>
          </w:p>
        </w:tc>
        <w:tc>
          <w:tcPr>
            <w:tcW w:w="2382" w:type="dxa"/>
          </w:tcPr>
          <w:p w:rsidR="00E74A2C" w:rsidRDefault="00E74A2C" w:rsidP="002D29C3">
            <w:r>
              <w:t xml:space="preserve">HADDR -  aligned based on HSIZE.  Will not cross 1KB boundary  </w:t>
            </w:r>
          </w:p>
        </w:tc>
        <w:tc>
          <w:tcPr>
            <w:tcW w:w="2380" w:type="dxa"/>
          </w:tcPr>
          <w:p w:rsidR="00E74A2C" w:rsidRDefault="005B489E" w:rsidP="002D29C3">
            <w:r>
              <w:t>set by ahb_seq FSM.</w:t>
            </w:r>
          </w:p>
        </w:tc>
      </w:tr>
      <w:tr w:rsidR="00E74A2C" w:rsidTr="00193B25">
        <w:tc>
          <w:tcPr>
            <w:tcW w:w="2434" w:type="dxa"/>
          </w:tcPr>
          <w:p w:rsidR="00E74A2C" w:rsidRDefault="00E74A2C" w:rsidP="002D29C3">
            <w:r>
              <w:t>AxSIZE[2:0]</w:t>
            </w:r>
          </w:p>
        </w:tc>
        <w:tc>
          <w:tcPr>
            <w:tcW w:w="2380" w:type="dxa"/>
          </w:tcPr>
          <w:p w:rsidR="00E74A2C" w:rsidRDefault="00E74A2C" w:rsidP="002D29C3">
            <w:r>
              <w:t>always equal to datapath width</w:t>
            </w:r>
          </w:p>
        </w:tc>
        <w:tc>
          <w:tcPr>
            <w:tcW w:w="2382" w:type="dxa"/>
          </w:tcPr>
          <w:p w:rsidR="00E74A2C" w:rsidRDefault="00572A6A" w:rsidP="002D29C3">
            <w:r>
              <w:t>HSIZE[2:0]</w:t>
            </w:r>
          </w:p>
        </w:tc>
        <w:tc>
          <w:tcPr>
            <w:tcW w:w="2380" w:type="dxa"/>
          </w:tcPr>
          <w:p w:rsidR="00E74A2C" w:rsidRDefault="005B489E" w:rsidP="002D29C3">
            <w:r>
              <w:t xml:space="preserve">set by ahb_seq FSM. </w:t>
            </w:r>
            <w:r w:rsidR="00572A6A">
              <w:t>Datapath width or less depending on required request sequencing</w:t>
            </w:r>
          </w:p>
        </w:tc>
      </w:tr>
      <w:tr w:rsidR="00572A6A" w:rsidTr="00193B25">
        <w:tc>
          <w:tcPr>
            <w:tcW w:w="2434" w:type="dxa"/>
            <w:vMerge w:val="restart"/>
          </w:tcPr>
          <w:p w:rsidR="00572A6A" w:rsidRDefault="00572A6A" w:rsidP="002D29C3"/>
          <w:p w:rsidR="00572A6A" w:rsidRDefault="00572A6A" w:rsidP="002D29C3"/>
          <w:p w:rsidR="00572A6A" w:rsidRDefault="00572A6A" w:rsidP="002D29C3">
            <w:r>
              <w:t>AxBurst[1:0]</w:t>
            </w:r>
          </w:p>
        </w:tc>
        <w:tc>
          <w:tcPr>
            <w:tcW w:w="2380" w:type="dxa"/>
          </w:tcPr>
          <w:p w:rsidR="00572A6A" w:rsidRDefault="00572A6A" w:rsidP="002D29C3">
            <w:r>
              <w:t>0-FIXED – not supported</w:t>
            </w:r>
          </w:p>
        </w:tc>
        <w:tc>
          <w:tcPr>
            <w:tcW w:w="2382" w:type="dxa"/>
          </w:tcPr>
          <w:p w:rsidR="00572A6A" w:rsidRDefault="005B16CC" w:rsidP="002D29C3">
            <w:r>
              <w:t>illegal</w:t>
            </w:r>
          </w:p>
        </w:tc>
        <w:tc>
          <w:tcPr>
            <w:tcW w:w="2380" w:type="dxa"/>
          </w:tcPr>
          <w:p w:rsidR="00572A6A" w:rsidRDefault="00572A6A" w:rsidP="002D29C3"/>
        </w:tc>
      </w:tr>
      <w:tr w:rsidR="00572A6A" w:rsidTr="00193B25">
        <w:tc>
          <w:tcPr>
            <w:tcW w:w="2434" w:type="dxa"/>
            <w:vMerge/>
          </w:tcPr>
          <w:p w:rsidR="00572A6A" w:rsidRDefault="00572A6A" w:rsidP="002D29C3"/>
        </w:tc>
        <w:tc>
          <w:tcPr>
            <w:tcW w:w="2380" w:type="dxa"/>
          </w:tcPr>
          <w:p w:rsidR="00572A6A" w:rsidRDefault="00572A6A" w:rsidP="00572A6A">
            <w:r>
              <w:t>1- INCR</w:t>
            </w:r>
          </w:p>
        </w:tc>
        <w:tc>
          <w:tcPr>
            <w:tcW w:w="2382" w:type="dxa"/>
          </w:tcPr>
          <w:p w:rsidR="00572A6A" w:rsidRDefault="005B16CC" w:rsidP="002D29C3">
            <w:r>
              <w:t>HBURST[0]=1</w:t>
            </w:r>
          </w:p>
        </w:tc>
        <w:tc>
          <w:tcPr>
            <w:tcW w:w="2380" w:type="dxa"/>
          </w:tcPr>
          <w:p w:rsidR="00572A6A" w:rsidRDefault="00572A6A" w:rsidP="002D29C3"/>
        </w:tc>
      </w:tr>
      <w:tr w:rsidR="00572A6A" w:rsidTr="00193B25">
        <w:tc>
          <w:tcPr>
            <w:tcW w:w="2434" w:type="dxa"/>
            <w:vMerge/>
          </w:tcPr>
          <w:p w:rsidR="00572A6A" w:rsidRDefault="00572A6A" w:rsidP="002D29C3"/>
        </w:tc>
        <w:tc>
          <w:tcPr>
            <w:tcW w:w="2380" w:type="dxa"/>
          </w:tcPr>
          <w:p w:rsidR="00572A6A" w:rsidRDefault="00572A6A" w:rsidP="002D29C3">
            <w:r>
              <w:t>2-WRAP</w:t>
            </w:r>
          </w:p>
        </w:tc>
        <w:tc>
          <w:tcPr>
            <w:tcW w:w="2382" w:type="dxa"/>
          </w:tcPr>
          <w:p w:rsidR="00572A6A" w:rsidRDefault="005B16CC" w:rsidP="002D29C3">
            <w:r>
              <w:t>HBURST[0]=0</w:t>
            </w:r>
          </w:p>
        </w:tc>
        <w:tc>
          <w:tcPr>
            <w:tcW w:w="2380" w:type="dxa"/>
          </w:tcPr>
          <w:p w:rsidR="00572A6A" w:rsidRDefault="00572A6A" w:rsidP="002D29C3"/>
        </w:tc>
      </w:tr>
      <w:tr w:rsidR="00572A6A" w:rsidTr="00193B25">
        <w:tc>
          <w:tcPr>
            <w:tcW w:w="2434" w:type="dxa"/>
            <w:vMerge/>
          </w:tcPr>
          <w:p w:rsidR="00572A6A" w:rsidRDefault="00572A6A" w:rsidP="002D29C3"/>
        </w:tc>
        <w:tc>
          <w:tcPr>
            <w:tcW w:w="2380" w:type="dxa"/>
          </w:tcPr>
          <w:p w:rsidR="00572A6A" w:rsidRDefault="00572A6A" w:rsidP="002D29C3">
            <w:r>
              <w:t>3-RSVD</w:t>
            </w:r>
          </w:p>
        </w:tc>
        <w:tc>
          <w:tcPr>
            <w:tcW w:w="2382" w:type="dxa"/>
          </w:tcPr>
          <w:p w:rsidR="00572A6A" w:rsidRDefault="005B16CC" w:rsidP="002D29C3">
            <w:r>
              <w:t>illegal</w:t>
            </w:r>
          </w:p>
        </w:tc>
        <w:tc>
          <w:tcPr>
            <w:tcW w:w="2380" w:type="dxa"/>
          </w:tcPr>
          <w:p w:rsidR="00572A6A" w:rsidRDefault="00572A6A" w:rsidP="002D29C3"/>
        </w:tc>
      </w:tr>
      <w:tr w:rsidR="00572A6A" w:rsidTr="00193B25">
        <w:tc>
          <w:tcPr>
            <w:tcW w:w="2434" w:type="dxa"/>
          </w:tcPr>
          <w:p w:rsidR="00572A6A" w:rsidRDefault="00335F3E" w:rsidP="002D29C3">
            <w:r>
              <w:t>AxLEN[7:0]</w:t>
            </w:r>
          </w:p>
        </w:tc>
        <w:tc>
          <w:tcPr>
            <w:tcW w:w="2380" w:type="dxa"/>
          </w:tcPr>
          <w:p w:rsidR="00572A6A" w:rsidRDefault="00651E1C" w:rsidP="002D29C3">
            <w:r>
              <w:t xml:space="preserve">INCR – any </w:t>
            </w:r>
            <w:r w:rsidR="00C0725C">
              <w:t>arbitrary number up to total request length of 64B (NOC constrains)</w:t>
            </w:r>
          </w:p>
          <w:p w:rsidR="00C0725C" w:rsidRDefault="00C0725C" w:rsidP="002D29C3">
            <w:r>
              <w:t>WRAP – only 2,4,8,16</w:t>
            </w:r>
          </w:p>
        </w:tc>
        <w:tc>
          <w:tcPr>
            <w:tcW w:w="2382" w:type="dxa"/>
          </w:tcPr>
          <w:p w:rsidR="00572A6A" w:rsidRDefault="00335F3E" w:rsidP="005B489E">
            <w:r>
              <w:t>HBURST[2:1]</w:t>
            </w:r>
            <w:r w:rsidR="005B489E">
              <w:t xml:space="preserve"> </w:t>
            </w:r>
          </w:p>
        </w:tc>
        <w:tc>
          <w:tcPr>
            <w:tcW w:w="2380" w:type="dxa"/>
          </w:tcPr>
          <w:p w:rsidR="00572A6A" w:rsidRDefault="005B489E" w:rsidP="002D29C3">
            <w:r>
              <w:t xml:space="preserve">set by ahb_seq FSM. request </w:t>
            </w:r>
            <w:r w:rsidR="00335F3E">
              <w:t>sequencer must limit value to 1,4,8 or 16</w:t>
            </w:r>
          </w:p>
        </w:tc>
      </w:tr>
      <w:tr w:rsidR="00335F3E" w:rsidTr="00193B25">
        <w:tc>
          <w:tcPr>
            <w:tcW w:w="2434" w:type="dxa"/>
          </w:tcPr>
          <w:p w:rsidR="005B489E" w:rsidRDefault="005B489E" w:rsidP="002D29C3">
            <w:r>
              <w:t>WSTROBE</w:t>
            </w:r>
          </w:p>
          <w:p w:rsidR="00335F3E" w:rsidRDefault="005B489E" w:rsidP="002D29C3">
            <w:r>
              <w:t>[LOG2(P_DATA_WIDTH)-1:0]</w:t>
            </w:r>
          </w:p>
        </w:tc>
        <w:tc>
          <w:tcPr>
            <w:tcW w:w="2380" w:type="dxa"/>
          </w:tcPr>
          <w:p w:rsidR="00335F3E" w:rsidRDefault="005B489E" w:rsidP="002D29C3">
            <w:r>
              <w:t>any arbitrary values</w:t>
            </w:r>
          </w:p>
        </w:tc>
        <w:tc>
          <w:tcPr>
            <w:tcW w:w="2382" w:type="dxa"/>
          </w:tcPr>
          <w:p w:rsidR="00335F3E" w:rsidRDefault="00193B25" w:rsidP="002D29C3">
            <w:r>
              <w:t>no direct map but input to ahb_seq FSM</w:t>
            </w:r>
          </w:p>
        </w:tc>
        <w:tc>
          <w:tcPr>
            <w:tcW w:w="2380" w:type="dxa"/>
          </w:tcPr>
          <w:p w:rsidR="00335F3E" w:rsidRDefault="00193B25" w:rsidP="002D29C3">
            <w:r>
              <w:t>ahb_seq FSM must buffer write data to ensure create correct request sequencing</w:t>
            </w:r>
          </w:p>
        </w:tc>
      </w:tr>
      <w:tr w:rsidR="00193B25" w:rsidTr="00193B25">
        <w:tc>
          <w:tcPr>
            <w:tcW w:w="2434" w:type="dxa"/>
            <w:vMerge w:val="restart"/>
          </w:tcPr>
          <w:p w:rsidR="00193B25" w:rsidRDefault="00193B25" w:rsidP="002D29C3">
            <w:r>
              <w:t>Endianess</w:t>
            </w:r>
          </w:p>
        </w:tc>
        <w:tc>
          <w:tcPr>
            <w:tcW w:w="2380" w:type="dxa"/>
          </w:tcPr>
          <w:p w:rsidR="00193B25" w:rsidRDefault="00193B25" w:rsidP="00C023D6">
            <w:r>
              <w:t>Little (P_AHB_LE=1)</w:t>
            </w:r>
          </w:p>
        </w:tc>
        <w:tc>
          <w:tcPr>
            <w:tcW w:w="2382" w:type="dxa"/>
          </w:tcPr>
          <w:p w:rsidR="00193B25" w:rsidRDefault="00193B25" w:rsidP="00C023D6">
            <w:r>
              <w:t>no action</w:t>
            </w:r>
          </w:p>
        </w:tc>
        <w:tc>
          <w:tcPr>
            <w:tcW w:w="2380" w:type="dxa"/>
          </w:tcPr>
          <w:p w:rsidR="00193B25" w:rsidRDefault="00193B25" w:rsidP="00C023D6">
            <w:r>
              <w:t>byte invariance</w:t>
            </w:r>
          </w:p>
        </w:tc>
      </w:tr>
      <w:tr w:rsidR="00193B25" w:rsidTr="00193B25">
        <w:tc>
          <w:tcPr>
            <w:tcW w:w="2434" w:type="dxa"/>
            <w:vMerge/>
          </w:tcPr>
          <w:p w:rsidR="00193B25" w:rsidRDefault="00193B25" w:rsidP="002D29C3"/>
        </w:tc>
        <w:tc>
          <w:tcPr>
            <w:tcW w:w="2380" w:type="dxa"/>
          </w:tcPr>
          <w:p w:rsidR="00193B25" w:rsidRDefault="00193B25" w:rsidP="00C023D6">
            <w:r>
              <w:t>Big (P_AHB_LE=0)</w:t>
            </w:r>
          </w:p>
        </w:tc>
        <w:tc>
          <w:tcPr>
            <w:tcW w:w="2382" w:type="dxa"/>
          </w:tcPr>
          <w:p w:rsidR="00193B25" w:rsidRDefault="00193B25" w:rsidP="00C023D6">
            <w:r>
              <w:t>swap byte position</w:t>
            </w:r>
          </w:p>
        </w:tc>
        <w:tc>
          <w:tcPr>
            <w:tcW w:w="2380" w:type="dxa"/>
          </w:tcPr>
          <w:p w:rsidR="00193B25" w:rsidRDefault="00193B25" w:rsidP="00C023D6">
            <w:r>
              <w:t>swap byte position</w:t>
            </w:r>
          </w:p>
        </w:tc>
      </w:tr>
    </w:tbl>
    <w:p w:rsidR="00E74A2C" w:rsidRDefault="00E74A2C" w:rsidP="00E74A2C">
      <w:r>
        <w:t>Notes:</w:t>
      </w:r>
    </w:p>
    <w:p w:rsidR="00E74A2C" w:rsidRPr="008C35C0" w:rsidRDefault="00E74A2C" w:rsidP="00E74A2C">
      <w:pPr>
        <w:pStyle w:val="ListParagraph"/>
        <w:numPr>
          <w:ilvl w:val="0"/>
          <w:numId w:val="19"/>
        </w:numPr>
        <w:rPr>
          <w:sz w:val="24"/>
        </w:rPr>
      </w:pPr>
      <w:r w:rsidRPr="008C35C0">
        <w:rPr>
          <w:rFonts w:ascii="Calibri" w:eastAsia="Times New Roman" w:hAnsi="Calibri" w:cs="Times New Roman"/>
          <w:bCs/>
          <w:color w:val="000000"/>
          <w:szCs w:val="20"/>
        </w:rPr>
        <w:t>Assume</w:t>
      </w:r>
      <w:r>
        <w:rPr>
          <w:rFonts w:ascii="Calibri" w:eastAsia="Times New Roman" w:hAnsi="Calibri" w:cs="Times New Roman"/>
          <w:bCs/>
          <w:color w:val="000000"/>
          <w:szCs w:val="20"/>
        </w:rPr>
        <w:t xml:space="preserve"> AXI/AHB</w:t>
      </w:r>
      <w:r w:rsidRPr="008C35C0">
        <w:rPr>
          <w:rFonts w:ascii="Calibri" w:eastAsia="Times New Roman" w:hAnsi="Calibri" w:cs="Times New Roman"/>
          <w:bCs/>
          <w:color w:val="000000"/>
          <w:szCs w:val="20"/>
        </w:rPr>
        <w:t xml:space="preserve"> data bus is same width</w:t>
      </w:r>
    </w:p>
    <w:p w:rsidR="00E74A2C" w:rsidRDefault="00E74A2C" w:rsidP="00E74A2C">
      <w:pPr>
        <w:pStyle w:val="ListParagraph"/>
        <w:numPr>
          <w:ilvl w:val="0"/>
          <w:numId w:val="19"/>
        </w:numPr>
      </w:pPr>
      <w:r>
        <w:t>RTL assertion needed to ensure AxSIZE &lt;= Datapath width</w:t>
      </w:r>
    </w:p>
    <w:p w:rsidR="00572A6A" w:rsidRDefault="00572A6A" w:rsidP="00E74A2C">
      <w:pPr>
        <w:pStyle w:val="ListParagraph"/>
        <w:numPr>
          <w:ilvl w:val="0"/>
          <w:numId w:val="19"/>
        </w:numPr>
      </w:pPr>
      <w:r>
        <w:t>RTL assertion on AxBURST = FIXED</w:t>
      </w:r>
      <w:r w:rsidR="005B16CC">
        <w:t xml:space="preserve"> or RSVD</w:t>
      </w:r>
    </w:p>
    <w:p w:rsidR="00E74A2C" w:rsidRDefault="00E74A2C" w:rsidP="00E74A2C">
      <w:pPr>
        <w:pStyle w:val="ListParagraph"/>
        <w:numPr>
          <w:ilvl w:val="0"/>
          <w:numId w:val="19"/>
        </w:numPr>
      </w:pPr>
      <w:r>
        <w:t>AxSIZE * AxBURST  (from aligned address) determine wrap address</w:t>
      </w:r>
    </w:p>
    <w:p w:rsidR="00725337" w:rsidRDefault="00E74A2C" w:rsidP="00193B25">
      <w:pPr>
        <w:pStyle w:val="ListParagraph"/>
        <w:numPr>
          <w:ilvl w:val="0"/>
          <w:numId w:val="19"/>
        </w:numPr>
      </w:pPr>
      <w:r>
        <w:t>Assertion for AxLEN = 0</w:t>
      </w:r>
      <w:r w:rsidR="00B60FE4">
        <w:t>AxCACHE/</w:t>
      </w:r>
      <w:r w:rsidR="00725337">
        <w:t>AxPROT to HPROT  mapping</w:t>
      </w:r>
    </w:p>
    <w:p w:rsidR="00143D68" w:rsidRDefault="00143D68" w:rsidP="00193B25">
      <w:pPr>
        <w:pStyle w:val="ListParagraph"/>
        <w:numPr>
          <w:ilvl w:val="0"/>
          <w:numId w:val="19"/>
        </w:numPr>
      </w:pPr>
      <w:r>
        <w:t xml:space="preserve">Assume all AXI transactions will not cross 64B address boundary and therefore each transaction will not straddle 1Kb AHB cache line boundary – </w:t>
      </w:r>
      <w:r w:rsidRPr="00143D68">
        <w:rPr>
          <w:color w:val="FF0000"/>
        </w:rPr>
        <w:t>check statement</w:t>
      </w:r>
      <w:r>
        <w:rPr>
          <w:color w:val="FF0000"/>
        </w:rPr>
        <w:t>??</w:t>
      </w:r>
      <w:r w:rsidRPr="00143D68">
        <w:rPr>
          <w:color w:val="FF0000"/>
        </w:rPr>
        <w:t>!!!</w:t>
      </w:r>
    </w:p>
    <w:p w:rsidR="007B2909" w:rsidRDefault="007B2909" w:rsidP="007B2909"/>
    <w:p w:rsidR="007B2909" w:rsidRDefault="007B2909" w:rsidP="007B2909">
      <w:pPr>
        <w:pStyle w:val="Heading4"/>
      </w:pPr>
      <w:r>
        <w:t>Corner cases</w:t>
      </w:r>
    </w:p>
    <w:tbl>
      <w:tblPr>
        <w:tblStyle w:val="TableGrid"/>
        <w:tblW w:w="0" w:type="auto"/>
        <w:tblLook w:val="04A0" w:firstRow="1" w:lastRow="0" w:firstColumn="1" w:lastColumn="0" w:noHBand="0" w:noVBand="1"/>
      </w:tblPr>
      <w:tblGrid>
        <w:gridCol w:w="3192"/>
        <w:gridCol w:w="6186"/>
      </w:tblGrid>
      <w:tr w:rsidR="007B2909" w:rsidTr="007B2909">
        <w:tc>
          <w:tcPr>
            <w:tcW w:w="3192" w:type="dxa"/>
          </w:tcPr>
          <w:p w:rsidR="007B2909" w:rsidRDefault="007B2909" w:rsidP="007B2909">
            <w:r>
              <w:t>AXI transaction (assume 32b data bus – SIZE=4B)</w:t>
            </w:r>
          </w:p>
        </w:tc>
        <w:tc>
          <w:tcPr>
            <w:tcW w:w="6186" w:type="dxa"/>
          </w:tcPr>
          <w:p w:rsidR="007B2909" w:rsidRDefault="007B2909" w:rsidP="007B2909">
            <w:r>
              <w:t>AHB transaction</w:t>
            </w:r>
          </w:p>
        </w:tc>
      </w:tr>
      <w:tr w:rsidR="007B2909" w:rsidTr="007B2909">
        <w:tc>
          <w:tcPr>
            <w:tcW w:w="3192" w:type="dxa"/>
          </w:tcPr>
          <w:p w:rsidR="007B2909" w:rsidRDefault="007B2909" w:rsidP="007B2909">
            <w:r>
              <w:t>INCR burst LEN =1 WSTROBE all set</w:t>
            </w:r>
          </w:p>
        </w:tc>
        <w:tc>
          <w:tcPr>
            <w:tcW w:w="6186" w:type="dxa"/>
          </w:tcPr>
          <w:p w:rsidR="007B2909" w:rsidRDefault="007B2909" w:rsidP="007B2909">
            <w:r>
              <w:t>single  transaction</w:t>
            </w:r>
          </w:p>
        </w:tc>
      </w:tr>
      <w:tr w:rsidR="007B2909" w:rsidTr="007B2909">
        <w:tc>
          <w:tcPr>
            <w:tcW w:w="3192" w:type="dxa"/>
          </w:tcPr>
          <w:p w:rsidR="007B2909" w:rsidRDefault="007B2909" w:rsidP="007B2909">
            <w:r>
              <w:t>INCR burst LEN =1 WSTROBE = single byte set</w:t>
            </w:r>
          </w:p>
        </w:tc>
        <w:tc>
          <w:tcPr>
            <w:tcW w:w="6186" w:type="dxa"/>
          </w:tcPr>
          <w:p w:rsidR="007B2909" w:rsidRDefault="007B2909" w:rsidP="007B2909">
            <w:r>
              <w:t xml:space="preserve"> Single transaction with HSIZE =1B</w:t>
            </w:r>
          </w:p>
        </w:tc>
      </w:tr>
      <w:tr w:rsidR="007B2909" w:rsidTr="007B2909">
        <w:tc>
          <w:tcPr>
            <w:tcW w:w="3192" w:type="dxa"/>
          </w:tcPr>
          <w:p w:rsidR="007B2909" w:rsidRDefault="007B2909" w:rsidP="007B2909">
            <w:r>
              <w:t>INCR burst LEN =1 WSTROBE = two byte set aligned</w:t>
            </w:r>
          </w:p>
        </w:tc>
        <w:tc>
          <w:tcPr>
            <w:tcW w:w="6186" w:type="dxa"/>
          </w:tcPr>
          <w:p w:rsidR="007B2909" w:rsidRDefault="007B2909" w:rsidP="007B2909">
            <w:r>
              <w:t>Single transaction with HSIZE =2B</w:t>
            </w:r>
          </w:p>
        </w:tc>
      </w:tr>
      <w:tr w:rsidR="007B2909" w:rsidTr="007B2909">
        <w:tc>
          <w:tcPr>
            <w:tcW w:w="3192" w:type="dxa"/>
          </w:tcPr>
          <w:p w:rsidR="007B2909" w:rsidRDefault="007B2909" w:rsidP="007B2909">
            <w:r>
              <w:t>INCR burst LEN =1 WSTROBE = two byte set unaligned</w:t>
            </w:r>
          </w:p>
        </w:tc>
        <w:tc>
          <w:tcPr>
            <w:tcW w:w="6186" w:type="dxa"/>
          </w:tcPr>
          <w:p w:rsidR="007B2909" w:rsidRDefault="007B2909" w:rsidP="007B2909">
            <w:r>
              <w:t>two transactions both with HSIZE=1B</w:t>
            </w:r>
          </w:p>
        </w:tc>
      </w:tr>
      <w:tr w:rsidR="007B2909" w:rsidTr="007B2909">
        <w:tc>
          <w:tcPr>
            <w:tcW w:w="3192" w:type="dxa"/>
          </w:tcPr>
          <w:p w:rsidR="007B2909" w:rsidRDefault="007B2909" w:rsidP="007B2909">
            <w:r>
              <w:t>INCR burst LEN =1 WSTROBE = three byte set aligned</w:t>
            </w:r>
          </w:p>
        </w:tc>
        <w:tc>
          <w:tcPr>
            <w:tcW w:w="6186" w:type="dxa"/>
          </w:tcPr>
          <w:p w:rsidR="007B2909" w:rsidRDefault="007B2909" w:rsidP="007B2909">
            <w:r>
              <w:t>two tranactions.</w:t>
            </w:r>
          </w:p>
          <w:p w:rsidR="007B2909" w:rsidRDefault="007B2909" w:rsidP="007B2909">
            <w:r>
              <w:t>1</w:t>
            </w:r>
            <w:r w:rsidRPr="007B2909">
              <w:rPr>
                <w:vertAlign w:val="superscript"/>
              </w:rPr>
              <w:t>st</w:t>
            </w:r>
            <w:r>
              <w:t xml:space="preserve"> to addr 0 with HSIZE=2B</w:t>
            </w:r>
          </w:p>
          <w:p w:rsidR="007B2909" w:rsidRDefault="007B2909" w:rsidP="007B2909">
            <w:r>
              <w:t>2</w:t>
            </w:r>
            <w:r w:rsidRPr="007B2909">
              <w:rPr>
                <w:vertAlign w:val="superscript"/>
              </w:rPr>
              <w:t>nd</w:t>
            </w:r>
            <w:r>
              <w:t xml:space="preserve"> to addr 2 with HSIZE = 1B</w:t>
            </w:r>
          </w:p>
        </w:tc>
      </w:tr>
      <w:tr w:rsidR="007B2909" w:rsidTr="007B2909">
        <w:tc>
          <w:tcPr>
            <w:tcW w:w="3192" w:type="dxa"/>
          </w:tcPr>
          <w:p w:rsidR="007B2909" w:rsidRDefault="007B2909" w:rsidP="007B2909">
            <w:r>
              <w:t>INCR burst LEN =1 WSTROBE = three byte set unaligned</w:t>
            </w:r>
          </w:p>
        </w:tc>
        <w:tc>
          <w:tcPr>
            <w:tcW w:w="6186" w:type="dxa"/>
          </w:tcPr>
          <w:p w:rsidR="007B2909" w:rsidRDefault="007B2909" w:rsidP="007B2909">
            <w:r>
              <w:t>two tranactions.</w:t>
            </w:r>
          </w:p>
          <w:p w:rsidR="007B2909" w:rsidRDefault="007B2909" w:rsidP="007B2909">
            <w:r>
              <w:t>1</w:t>
            </w:r>
            <w:r w:rsidRPr="007B2909">
              <w:rPr>
                <w:vertAlign w:val="superscript"/>
              </w:rPr>
              <w:t>st</w:t>
            </w:r>
            <w:r>
              <w:t xml:space="preserve"> to addr 1 with HSIZE=1B</w:t>
            </w:r>
          </w:p>
          <w:p w:rsidR="007B2909" w:rsidRDefault="007B2909" w:rsidP="007B2909">
            <w:r>
              <w:t>2</w:t>
            </w:r>
            <w:r w:rsidRPr="007B2909">
              <w:rPr>
                <w:vertAlign w:val="superscript"/>
              </w:rPr>
              <w:t>nd</w:t>
            </w:r>
            <w:r>
              <w:t xml:space="preserve"> to addr 2 with HSIZE = 2B</w:t>
            </w:r>
          </w:p>
        </w:tc>
      </w:tr>
      <w:tr w:rsidR="007B2909" w:rsidTr="007B2909">
        <w:tc>
          <w:tcPr>
            <w:tcW w:w="3192" w:type="dxa"/>
          </w:tcPr>
          <w:p w:rsidR="007B2909" w:rsidRDefault="0042741E" w:rsidP="007B2909">
            <w:r>
              <w:t xml:space="preserve">Read </w:t>
            </w:r>
            <w:r w:rsidR="006C784B">
              <w:t>INCR burst LEN&gt;1  WSTROBE all set</w:t>
            </w:r>
          </w:p>
        </w:tc>
        <w:tc>
          <w:tcPr>
            <w:tcW w:w="6186" w:type="dxa"/>
          </w:tcPr>
          <w:p w:rsidR="007B2909" w:rsidRDefault="006C784B" w:rsidP="007B2909">
            <w:r>
              <w:t>Map to 4,8,16 or undefined length transfers.</w:t>
            </w:r>
          </w:p>
          <w:p w:rsidR="006C784B" w:rsidRDefault="006C784B" w:rsidP="007B2909"/>
        </w:tc>
      </w:tr>
      <w:tr w:rsidR="007B2909" w:rsidTr="007B2909">
        <w:tc>
          <w:tcPr>
            <w:tcW w:w="3192" w:type="dxa"/>
          </w:tcPr>
          <w:p w:rsidR="007B2909" w:rsidRDefault="0042741E" w:rsidP="007B2909">
            <w:r>
              <w:t xml:space="preserve">Write </w:t>
            </w:r>
            <w:r w:rsidR="006C784B">
              <w:t xml:space="preserve">INCR burst LEN&gt;1 WSTROBE </w:t>
            </w:r>
            <w:r>
              <w:t>–</w:t>
            </w:r>
            <w:r w:rsidR="006C784B">
              <w:t xml:space="preserve"> sparse</w:t>
            </w:r>
            <w:r>
              <w:t xml:space="preserve"> or all set</w:t>
            </w:r>
          </w:p>
        </w:tc>
        <w:tc>
          <w:tcPr>
            <w:tcW w:w="6186" w:type="dxa"/>
          </w:tcPr>
          <w:p w:rsidR="007B2909" w:rsidRDefault="006C784B" w:rsidP="007B2909">
            <w:r>
              <w:t>If we devolve to writing only a single transfer at a time then this devolves into LEN=1 scenarios above???</w:t>
            </w:r>
            <w:r w:rsidR="0042741E">
              <w:t xml:space="preserve"> Otherwise For writes will need to buffer data to ensure no WSTROBES de-asserted before issuing command – </w:t>
            </w:r>
            <w:r w:rsidR="0042741E" w:rsidRPr="006C784B">
              <w:rPr>
                <w:color w:val="FF0000"/>
              </w:rPr>
              <w:t>unless we just default to single transfers???</w:t>
            </w:r>
          </w:p>
        </w:tc>
      </w:tr>
      <w:tr w:rsidR="006C784B" w:rsidTr="007B2909">
        <w:tc>
          <w:tcPr>
            <w:tcW w:w="3192" w:type="dxa"/>
          </w:tcPr>
          <w:p w:rsidR="006C784B" w:rsidRDefault="0042741E" w:rsidP="007B2909">
            <w:r>
              <w:t xml:space="preserve">Read </w:t>
            </w:r>
            <w:r w:rsidR="006C784B">
              <w:t>WRAP burst LEN 4,8,16 WSTROBE all set</w:t>
            </w:r>
          </w:p>
        </w:tc>
        <w:tc>
          <w:tcPr>
            <w:tcW w:w="6186" w:type="dxa"/>
          </w:tcPr>
          <w:p w:rsidR="006C784B" w:rsidRDefault="006C784B" w:rsidP="007B2909">
            <w:r>
              <w:t>Map to WRAP 4,8,16</w:t>
            </w:r>
          </w:p>
        </w:tc>
      </w:tr>
      <w:tr w:rsidR="006C784B" w:rsidTr="007B2909">
        <w:tc>
          <w:tcPr>
            <w:tcW w:w="3192" w:type="dxa"/>
          </w:tcPr>
          <w:p w:rsidR="006C784B" w:rsidRDefault="0042741E" w:rsidP="007B2909">
            <w:r>
              <w:t xml:space="preserve">Read </w:t>
            </w:r>
            <w:r w:rsidR="006C784B">
              <w:t>WRAP burst LEN 2 WSTROBE all set</w:t>
            </w:r>
          </w:p>
        </w:tc>
        <w:tc>
          <w:tcPr>
            <w:tcW w:w="6186" w:type="dxa"/>
          </w:tcPr>
          <w:p w:rsidR="006C784B" w:rsidRDefault="006C784B" w:rsidP="007B2909">
            <w:r>
              <w:t>2 single transactions</w:t>
            </w:r>
          </w:p>
        </w:tc>
      </w:tr>
      <w:tr w:rsidR="006C784B" w:rsidTr="007B2909">
        <w:tc>
          <w:tcPr>
            <w:tcW w:w="3192" w:type="dxa"/>
          </w:tcPr>
          <w:p w:rsidR="006C784B" w:rsidRDefault="0042741E" w:rsidP="007B2909">
            <w:r>
              <w:t xml:space="preserve">Write </w:t>
            </w:r>
            <w:r w:rsidR="006C784B">
              <w:t>WRAP burst LEN</w:t>
            </w:r>
            <w:r>
              <w:t xml:space="preserve"> 2,4,8,16 WSTROBE sparse or all set</w:t>
            </w:r>
          </w:p>
        </w:tc>
        <w:tc>
          <w:tcPr>
            <w:tcW w:w="6186" w:type="dxa"/>
          </w:tcPr>
          <w:p w:rsidR="0042741E" w:rsidRDefault="0042741E" w:rsidP="007B2909">
            <w:r>
              <w:t>Writes - Break down into single transfers</w:t>
            </w:r>
          </w:p>
        </w:tc>
      </w:tr>
    </w:tbl>
    <w:p w:rsidR="007B2909" w:rsidRDefault="007B2909" w:rsidP="007B2909"/>
    <w:p w:rsidR="00705F03" w:rsidRDefault="00705F03" w:rsidP="00705F03">
      <w:pPr>
        <w:pStyle w:val="Heading4"/>
      </w:pPr>
      <w:r>
        <w:t xml:space="preserve">Timing </w:t>
      </w:r>
      <w:r w:rsidR="00652614">
        <w:t>diagrams (</w:t>
      </w:r>
      <w:r>
        <w:t>waveforms) for various corner cases</w:t>
      </w:r>
    </w:p>
    <w:p w:rsidR="00B54581" w:rsidRDefault="00B54581" w:rsidP="00B54581"/>
    <w:p w:rsidR="00705F03" w:rsidRDefault="00705F03" w:rsidP="00B54581"/>
    <w:p w:rsidR="00705F03" w:rsidRDefault="00705F03" w:rsidP="00B54581"/>
    <w:p w:rsidR="00B54581" w:rsidRDefault="00B54581" w:rsidP="00B54581">
      <w:pPr>
        <w:pStyle w:val="Heading3"/>
      </w:pPr>
      <w:bookmarkStart w:id="39" w:name="_Toc378195702"/>
      <w:r>
        <w:t>AxCACHE/AxPROT  to HPROT mapping</w:t>
      </w:r>
      <w:bookmarkEnd w:id="39"/>
    </w:p>
    <w:p w:rsidR="00B54581" w:rsidRPr="00B54581" w:rsidRDefault="00B54581" w:rsidP="00B54581"/>
    <w:tbl>
      <w:tblPr>
        <w:tblStyle w:val="TableGrid"/>
        <w:tblW w:w="0" w:type="auto"/>
        <w:tblLook w:val="04A0" w:firstRow="1" w:lastRow="0" w:firstColumn="1" w:lastColumn="0" w:noHBand="0" w:noVBand="1"/>
      </w:tblPr>
      <w:tblGrid>
        <w:gridCol w:w="1596"/>
        <w:gridCol w:w="1596"/>
        <w:gridCol w:w="1596"/>
        <w:gridCol w:w="1596"/>
        <w:gridCol w:w="1596"/>
        <w:gridCol w:w="1596"/>
      </w:tblGrid>
      <w:tr w:rsidR="008C35C0" w:rsidTr="008C35C0">
        <w:tc>
          <w:tcPr>
            <w:tcW w:w="1596" w:type="dxa"/>
          </w:tcPr>
          <w:p w:rsidR="008C35C0" w:rsidRDefault="008C35C0" w:rsidP="008C35C0">
            <w:r>
              <w:t>AXI</w:t>
            </w:r>
          </w:p>
        </w:tc>
        <w:tc>
          <w:tcPr>
            <w:tcW w:w="1596" w:type="dxa"/>
          </w:tcPr>
          <w:p w:rsidR="008C35C0" w:rsidRDefault="008C35C0" w:rsidP="008C35C0">
            <w:r>
              <w:t>value</w:t>
            </w:r>
          </w:p>
        </w:tc>
        <w:tc>
          <w:tcPr>
            <w:tcW w:w="1596" w:type="dxa"/>
          </w:tcPr>
          <w:p w:rsidR="008C35C0" w:rsidRDefault="008C35C0" w:rsidP="008C35C0">
            <w:r>
              <w:t>description</w:t>
            </w:r>
          </w:p>
        </w:tc>
        <w:tc>
          <w:tcPr>
            <w:tcW w:w="1596" w:type="dxa"/>
          </w:tcPr>
          <w:p w:rsidR="008C35C0" w:rsidRDefault="008C35C0" w:rsidP="008C35C0">
            <w:r>
              <w:t>AHB map</w:t>
            </w:r>
          </w:p>
        </w:tc>
        <w:tc>
          <w:tcPr>
            <w:tcW w:w="1596" w:type="dxa"/>
          </w:tcPr>
          <w:p w:rsidR="008C35C0" w:rsidRDefault="008C35C0" w:rsidP="008C35C0">
            <w:r>
              <w:t>description</w:t>
            </w:r>
          </w:p>
        </w:tc>
        <w:tc>
          <w:tcPr>
            <w:tcW w:w="1596" w:type="dxa"/>
          </w:tcPr>
          <w:p w:rsidR="008C35C0" w:rsidRDefault="008C35C0" w:rsidP="008C35C0">
            <w:r>
              <w:t>comment</w:t>
            </w:r>
          </w:p>
        </w:tc>
      </w:tr>
      <w:tr w:rsidR="0071156D" w:rsidTr="008C35C0">
        <w:tc>
          <w:tcPr>
            <w:tcW w:w="1596" w:type="dxa"/>
            <w:vMerge w:val="restart"/>
          </w:tcPr>
          <w:p w:rsidR="0071156D" w:rsidRDefault="0071156D" w:rsidP="008C35C0">
            <w:r>
              <w:t>AxCACHE[0]</w:t>
            </w:r>
          </w:p>
        </w:tc>
        <w:tc>
          <w:tcPr>
            <w:tcW w:w="1596" w:type="dxa"/>
          </w:tcPr>
          <w:p w:rsidR="0071156D" w:rsidRDefault="0071156D" w:rsidP="008C35C0">
            <w:r>
              <w:t>0</w:t>
            </w:r>
          </w:p>
        </w:tc>
        <w:tc>
          <w:tcPr>
            <w:tcW w:w="1596" w:type="dxa"/>
            <w:vMerge w:val="restart"/>
          </w:tcPr>
          <w:p w:rsidR="0071156D" w:rsidRDefault="0071156D" w:rsidP="008C35C0">
            <w:r>
              <w:t>bufferable</w:t>
            </w:r>
          </w:p>
        </w:tc>
        <w:tc>
          <w:tcPr>
            <w:tcW w:w="1596" w:type="dxa"/>
          </w:tcPr>
          <w:p w:rsidR="0071156D" w:rsidRDefault="0071156D" w:rsidP="008C35C0">
            <w:r>
              <w:t>HPROT[2] = 0</w:t>
            </w:r>
          </w:p>
        </w:tc>
        <w:tc>
          <w:tcPr>
            <w:tcW w:w="1596" w:type="dxa"/>
          </w:tcPr>
          <w:p w:rsidR="0071156D" w:rsidRDefault="0071156D" w:rsidP="00E74A2C">
            <w:r>
              <w:t>Not bufferable</w:t>
            </w:r>
          </w:p>
        </w:tc>
        <w:tc>
          <w:tcPr>
            <w:tcW w:w="1596" w:type="dxa"/>
          </w:tcPr>
          <w:p w:rsidR="0071156D" w:rsidRDefault="0071156D" w:rsidP="008C35C0"/>
        </w:tc>
      </w:tr>
      <w:tr w:rsidR="0071156D" w:rsidTr="008C35C0">
        <w:tc>
          <w:tcPr>
            <w:tcW w:w="1596" w:type="dxa"/>
            <w:vMerge/>
          </w:tcPr>
          <w:p w:rsidR="0071156D" w:rsidRDefault="0071156D" w:rsidP="008C35C0"/>
        </w:tc>
        <w:tc>
          <w:tcPr>
            <w:tcW w:w="1596" w:type="dxa"/>
          </w:tcPr>
          <w:p w:rsidR="0071156D" w:rsidRDefault="0071156D" w:rsidP="008C35C0">
            <w:r>
              <w:t>1</w:t>
            </w:r>
          </w:p>
        </w:tc>
        <w:tc>
          <w:tcPr>
            <w:tcW w:w="1596" w:type="dxa"/>
            <w:vMerge/>
          </w:tcPr>
          <w:p w:rsidR="0071156D" w:rsidRDefault="0071156D" w:rsidP="008C35C0"/>
        </w:tc>
        <w:tc>
          <w:tcPr>
            <w:tcW w:w="1596" w:type="dxa"/>
          </w:tcPr>
          <w:p w:rsidR="0071156D" w:rsidRDefault="0071156D" w:rsidP="008C35C0">
            <w:r>
              <w:t>HPROT[2]= 1</w:t>
            </w:r>
          </w:p>
        </w:tc>
        <w:tc>
          <w:tcPr>
            <w:tcW w:w="1596" w:type="dxa"/>
          </w:tcPr>
          <w:p w:rsidR="0071156D" w:rsidRDefault="0071156D" w:rsidP="00E74A2C">
            <w:r>
              <w:t>Bufferable</w:t>
            </w:r>
          </w:p>
        </w:tc>
        <w:tc>
          <w:tcPr>
            <w:tcW w:w="1596" w:type="dxa"/>
          </w:tcPr>
          <w:p w:rsidR="0071156D" w:rsidRDefault="0071156D" w:rsidP="008C35C0"/>
        </w:tc>
      </w:tr>
      <w:tr w:rsidR="0071156D" w:rsidTr="008C35C0">
        <w:tc>
          <w:tcPr>
            <w:tcW w:w="1596" w:type="dxa"/>
          </w:tcPr>
          <w:p w:rsidR="0071156D" w:rsidRDefault="0071156D" w:rsidP="00E74A2C">
            <w:r>
              <w:t>AxCACHE[1]</w:t>
            </w:r>
          </w:p>
        </w:tc>
        <w:tc>
          <w:tcPr>
            <w:tcW w:w="1596" w:type="dxa"/>
          </w:tcPr>
          <w:p w:rsidR="0071156D" w:rsidRDefault="0071156D" w:rsidP="00E74A2C">
            <w:r>
              <w:t>0</w:t>
            </w:r>
          </w:p>
        </w:tc>
        <w:tc>
          <w:tcPr>
            <w:tcW w:w="1596" w:type="dxa"/>
            <w:vMerge w:val="restart"/>
          </w:tcPr>
          <w:p w:rsidR="0071156D" w:rsidRDefault="0071156D" w:rsidP="008C35C0">
            <w:r>
              <w:t>Modifiable</w:t>
            </w:r>
          </w:p>
        </w:tc>
        <w:tc>
          <w:tcPr>
            <w:tcW w:w="1596" w:type="dxa"/>
          </w:tcPr>
          <w:p w:rsidR="0071156D" w:rsidRDefault="0071156D">
            <w:r w:rsidRPr="00A61C90">
              <w:t>no mapping</w:t>
            </w:r>
          </w:p>
        </w:tc>
        <w:tc>
          <w:tcPr>
            <w:tcW w:w="1596" w:type="dxa"/>
          </w:tcPr>
          <w:p w:rsidR="0071156D" w:rsidRDefault="0071156D" w:rsidP="008C35C0"/>
        </w:tc>
        <w:tc>
          <w:tcPr>
            <w:tcW w:w="1596" w:type="dxa"/>
          </w:tcPr>
          <w:p w:rsidR="0071156D" w:rsidRDefault="0071156D" w:rsidP="008C35C0">
            <w:r>
              <w:t xml:space="preserve"> </w:t>
            </w:r>
          </w:p>
        </w:tc>
      </w:tr>
      <w:tr w:rsidR="0071156D" w:rsidTr="008C35C0">
        <w:tc>
          <w:tcPr>
            <w:tcW w:w="1596" w:type="dxa"/>
          </w:tcPr>
          <w:p w:rsidR="0071156D" w:rsidRDefault="0071156D" w:rsidP="00E74A2C"/>
        </w:tc>
        <w:tc>
          <w:tcPr>
            <w:tcW w:w="1596" w:type="dxa"/>
          </w:tcPr>
          <w:p w:rsidR="0071156D" w:rsidRDefault="0071156D" w:rsidP="00E74A2C">
            <w:r>
              <w:t>1</w:t>
            </w:r>
          </w:p>
        </w:tc>
        <w:tc>
          <w:tcPr>
            <w:tcW w:w="1596" w:type="dxa"/>
            <w:vMerge/>
          </w:tcPr>
          <w:p w:rsidR="0071156D" w:rsidRDefault="0071156D" w:rsidP="008C35C0"/>
        </w:tc>
        <w:tc>
          <w:tcPr>
            <w:tcW w:w="1596" w:type="dxa"/>
          </w:tcPr>
          <w:p w:rsidR="0071156D" w:rsidRDefault="0071156D">
            <w:r w:rsidRPr="00A61C90">
              <w:t>no mapping</w:t>
            </w:r>
          </w:p>
        </w:tc>
        <w:tc>
          <w:tcPr>
            <w:tcW w:w="1596" w:type="dxa"/>
          </w:tcPr>
          <w:p w:rsidR="0071156D" w:rsidRDefault="0071156D" w:rsidP="008C35C0"/>
        </w:tc>
        <w:tc>
          <w:tcPr>
            <w:tcW w:w="1596" w:type="dxa"/>
          </w:tcPr>
          <w:p w:rsidR="0071156D" w:rsidRDefault="0071156D" w:rsidP="008C35C0">
            <w:r>
              <w:t xml:space="preserve"> </w:t>
            </w:r>
          </w:p>
        </w:tc>
      </w:tr>
      <w:tr w:rsidR="0071156D" w:rsidTr="008C35C0">
        <w:tc>
          <w:tcPr>
            <w:tcW w:w="1596" w:type="dxa"/>
          </w:tcPr>
          <w:p w:rsidR="0071156D" w:rsidRDefault="0071156D" w:rsidP="00E74A2C">
            <w:r>
              <w:t>AxCACHE[2]</w:t>
            </w:r>
          </w:p>
        </w:tc>
        <w:tc>
          <w:tcPr>
            <w:tcW w:w="1596" w:type="dxa"/>
          </w:tcPr>
          <w:p w:rsidR="0071156D" w:rsidRDefault="0071156D" w:rsidP="00E74A2C">
            <w:r>
              <w:t>0</w:t>
            </w:r>
          </w:p>
        </w:tc>
        <w:tc>
          <w:tcPr>
            <w:tcW w:w="1596" w:type="dxa"/>
            <w:vMerge w:val="restart"/>
          </w:tcPr>
          <w:p w:rsidR="0071156D" w:rsidRDefault="0071156D" w:rsidP="008C35C0">
            <w:r>
              <w:t>Allocate</w:t>
            </w:r>
          </w:p>
        </w:tc>
        <w:tc>
          <w:tcPr>
            <w:tcW w:w="1596" w:type="dxa"/>
          </w:tcPr>
          <w:p w:rsidR="0071156D" w:rsidRDefault="00A112ED" w:rsidP="008C35C0">
            <w:r>
              <w:t>HPROT[3] = AxCACHE[3]</w:t>
            </w:r>
          </w:p>
        </w:tc>
        <w:tc>
          <w:tcPr>
            <w:tcW w:w="1596" w:type="dxa"/>
          </w:tcPr>
          <w:p w:rsidR="0071156D" w:rsidRDefault="0071156D" w:rsidP="008C35C0"/>
        </w:tc>
        <w:tc>
          <w:tcPr>
            <w:tcW w:w="1596" w:type="dxa"/>
          </w:tcPr>
          <w:p w:rsidR="0071156D" w:rsidRDefault="006368F1" w:rsidP="008C35C0">
            <w:r>
              <w:t>HPROT[3] = |AxCACHE[3:2]</w:t>
            </w:r>
          </w:p>
        </w:tc>
      </w:tr>
      <w:tr w:rsidR="0071156D" w:rsidTr="008C35C0">
        <w:tc>
          <w:tcPr>
            <w:tcW w:w="1596" w:type="dxa"/>
          </w:tcPr>
          <w:p w:rsidR="0071156D" w:rsidRDefault="0071156D" w:rsidP="00E74A2C"/>
        </w:tc>
        <w:tc>
          <w:tcPr>
            <w:tcW w:w="1596" w:type="dxa"/>
          </w:tcPr>
          <w:p w:rsidR="0071156D" w:rsidRDefault="0071156D" w:rsidP="00E74A2C">
            <w:r>
              <w:t>1</w:t>
            </w:r>
          </w:p>
        </w:tc>
        <w:tc>
          <w:tcPr>
            <w:tcW w:w="1596" w:type="dxa"/>
            <w:vMerge/>
          </w:tcPr>
          <w:p w:rsidR="0071156D" w:rsidRDefault="0071156D" w:rsidP="008C35C0"/>
        </w:tc>
        <w:tc>
          <w:tcPr>
            <w:tcW w:w="1596" w:type="dxa"/>
          </w:tcPr>
          <w:p w:rsidR="0071156D" w:rsidRDefault="00A112ED" w:rsidP="008C35C0">
            <w:r>
              <w:t>HPROT[3] = 1</w:t>
            </w:r>
          </w:p>
        </w:tc>
        <w:tc>
          <w:tcPr>
            <w:tcW w:w="1596" w:type="dxa"/>
          </w:tcPr>
          <w:p w:rsidR="0071156D" w:rsidRDefault="0071156D" w:rsidP="008C35C0"/>
        </w:tc>
        <w:tc>
          <w:tcPr>
            <w:tcW w:w="1596" w:type="dxa"/>
          </w:tcPr>
          <w:p w:rsidR="0071156D" w:rsidRDefault="0071156D" w:rsidP="008C35C0"/>
        </w:tc>
      </w:tr>
      <w:tr w:rsidR="0071156D" w:rsidTr="008C35C0">
        <w:tc>
          <w:tcPr>
            <w:tcW w:w="1596" w:type="dxa"/>
          </w:tcPr>
          <w:p w:rsidR="0071156D" w:rsidRDefault="0071156D" w:rsidP="00E74A2C">
            <w:r>
              <w:t>AxCACHE[3]</w:t>
            </w:r>
          </w:p>
        </w:tc>
        <w:tc>
          <w:tcPr>
            <w:tcW w:w="1596" w:type="dxa"/>
          </w:tcPr>
          <w:p w:rsidR="0071156D" w:rsidRDefault="0071156D" w:rsidP="00E74A2C">
            <w:r>
              <w:t>0</w:t>
            </w:r>
          </w:p>
        </w:tc>
        <w:tc>
          <w:tcPr>
            <w:tcW w:w="1596" w:type="dxa"/>
            <w:vMerge w:val="restart"/>
          </w:tcPr>
          <w:p w:rsidR="0071156D" w:rsidRDefault="0071156D" w:rsidP="008C35C0">
            <w:r>
              <w:t>Other allocate</w:t>
            </w:r>
          </w:p>
        </w:tc>
        <w:tc>
          <w:tcPr>
            <w:tcW w:w="1596" w:type="dxa"/>
          </w:tcPr>
          <w:p w:rsidR="0071156D" w:rsidRDefault="00A112ED" w:rsidP="008C35C0">
            <w:r>
              <w:t>HPROT[3] = AxCACHE[2]</w:t>
            </w:r>
          </w:p>
        </w:tc>
        <w:tc>
          <w:tcPr>
            <w:tcW w:w="1596" w:type="dxa"/>
          </w:tcPr>
          <w:p w:rsidR="0071156D" w:rsidRDefault="0071156D" w:rsidP="008C35C0"/>
        </w:tc>
        <w:tc>
          <w:tcPr>
            <w:tcW w:w="1596" w:type="dxa"/>
          </w:tcPr>
          <w:p w:rsidR="0071156D" w:rsidRDefault="0071156D" w:rsidP="008C35C0"/>
        </w:tc>
      </w:tr>
      <w:tr w:rsidR="0071156D" w:rsidTr="008C35C0">
        <w:tc>
          <w:tcPr>
            <w:tcW w:w="1596" w:type="dxa"/>
          </w:tcPr>
          <w:p w:rsidR="0071156D" w:rsidRDefault="0071156D" w:rsidP="00E74A2C"/>
        </w:tc>
        <w:tc>
          <w:tcPr>
            <w:tcW w:w="1596" w:type="dxa"/>
          </w:tcPr>
          <w:p w:rsidR="0071156D" w:rsidRDefault="0071156D" w:rsidP="00E74A2C">
            <w:r>
              <w:t>1</w:t>
            </w:r>
          </w:p>
        </w:tc>
        <w:tc>
          <w:tcPr>
            <w:tcW w:w="1596" w:type="dxa"/>
            <w:vMerge/>
          </w:tcPr>
          <w:p w:rsidR="0071156D" w:rsidRDefault="0071156D" w:rsidP="008C35C0"/>
        </w:tc>
        <w:tc>
          <w:tcPr>
            <w:tcW w:w="1596" w:type="dxa"/>
          </w:tcPr>
          <w:p w:rsidR="0071156D" w:rsidRDefault="00A112ED" w:rsidP="008C35C0">
            <w:r>
              <w:t>HPROT[3] = 1</w:t>
            </w:r>
          </w:p>
        </w:tc>
        <w:tc>
          <w:tcPr>
            <w:tcW w:w="1596" w:type="dxa"/>
          </w:tcPr>
          <w:p w:rsidR="0071156D" w:rsidRDefault="0071156D" w:rsidP="008C35C0"/>
        </w:tc>
        <w:tc>
          <w:tcPr>
            <w:tcW w:w="1596" w:type="dxa"/>
          </w:tcPr>
          <w:p w:rsidR="0071156D" w:rsidRDefault="0071156D" w:rsidP="008C35C0"/>
        </w:tc>
      </w:tr>
      <w:tr w:rsidR="007C72FC" w:rsidTr="008C35C0">
        <w:tc>
          <w:tcPr>
            <w:tcW w:w="1596" w:type="dxa"/>
            <w:vMerge w:val="restart"/>
          </w:tcPr>
          <w:p w:rsidR="007C72FC" w:rsidRDefault="007C72FC" w:rsidP="00E74A2C">
            <w:r>
              <w:t>AxPROT[0]</w:t>
            </w:r>
          </w:p>
        </w:tc>
        <w:tc>
          <w:tcPr>
            <w:tcW w:w="1596" w:type="dxa"/>
          </w:tcPr>
          <w:p w:rsidR="007C72FC" w:rsidRDefault="007C72FC" w:rsidP="00E74A2C">
            <w:r>
              <w:t>0</w:t>
            </w:r>
          </w:p>
        </w:tc>
        <w:tc>
          <w:tcPr>
            <w:tcW w:w="1596" w:type="dxa"/>
          </w:tcPr>
          <w:p w:rsidR="007C72FC" w:rsidRDefault="007C72FC" w:rsidP="00E74A2C">
            <w:r>
              <w:t>Unprivileged access</w:t>
            </w:r>
          </w:p>
        </w:tc>
        <w:tc>
          <w:tcPr>
            <w:tcW w:w="1596" w:type="dxa"/>
          </w:tcPr>
          <w:p w:rsidR="007C72FC" w:rsidRDefault="007C72FC" w:rsidP="00E74A2C">
            <w:r>
              <w:t>HPROT[1]=0</w:t>
            </w:r>
          </w:p>
        </w:tc>
        <w:tc>
          <w:tcPr>
            <w:tcW w:w="1596" w:type="dxa"/>
          </w:tcPr>
          <w:p w:rsidR="007C72FC" w:rsidRDefault="007C72FC" w:rsidP="00E74A2C">
            <w:r>
              <w:t>User access</w:t>
            </w:r>
          </w:p>
        </w:tc>
        <w:tc>
          <w:tcPr>
            <w:tcW w:w="1596" w:type="dxa"/>
          </w:tcPr>
          <w:p w:rsidR="007C72FC" w:rsidRDefault="007C72FC" w:rsidP="008C35C0"/>
        </w:tc>
      </w:tr>
      <w:tr w:rsidR="007C72FC" w:rsidTr="008C35C0">
        <w:tc>
          <w:tcPr>
            <w:tcW w:w="1596" w:type="dxa"/>
            <w:vMerge/>
          </w:tcPr>
          <w:p w:rsidR="007C72FC" w:rsidRDefault="007C72FC" w:rsidP="00E74A2C"/>
        </w:tc>
        <w:tc>
          <w:tcPr>
            <w:tcW w:w="1596" w:type="dxa"/>
          </w:tcPr>
          <w:p w:rsidR="007C72FC" w:rsidRDefault="007C72FC" w:rsidP="00E74A2C">
            <w:r>
              <w:t>1</w:t>
            </w:r>
          </w:p>
        </w:tc>
        <w:tc>
          <w:tcPr>
            <w:tcW w:w="1596" w:type="dxa"/>
          </w:tcPr>
          <w:p w:rsidR="007C72FC" w:rsidRDefault="007C72FC" w:rsidP="00E74A2C">
            <w:r>
              <w:t>Privileged access</w:t>
            </w:r>
          </w:p>
        </w:tc>
        <w:tc>
          <w:tcPr>
            <w:tcW w:w="1596" w:type="dxa"/>
          </w:tcPr>
          <w:p w:rsidR="007C72FC" w:rsidRDefault="007C72FC" w:rsidP="00E74A2C">
            <w:r>
              <w:t>HPROT[1]=1</w:t>
            </w:r>
          </w:p>
        </w:tc>
        <w:tc>
          <w:tcPr>
            <w:tcW w:w="1596" w:type="dxa"/>
          </w:tcPr>
          <w:p w:rsidR="007C72FC" w:rsidRDefault="007C72FC" w:rsidP="00E74A2C">
            <w:r>
              <w:t>Privileged access</w:t>
            </w:r>
          </w:p>
        </w:tc>
        <w:tc>
          <w:tcPr>
            <w:tcW w:w="1596" w:type="dxa"/>
          </w:tcPr>
          <w:p w:rsidR="007C72FC" w:rsidRDefault="007C72FC" w:rsidP="008C35C0"/>
        </w:tc>
      </w:tr>
      <w:tr w:rsidR="0071156D" w:rsidTr="008C35C0">
        <w:tc>
          <w:tcPr>
            <w:tcW w:w="1596" w:type="dxa"/>
          </w:tcPr>
          <w:p w:rsidR="0071156D" w:rsidRDefault="0071156D" w:rsidP="00E74A2C">
            <w:r>
              <w:t>AxPROT[1]</w:t>
            </w:r>
          </w:p>
        </w:tc>
        <w:tc>
          <w:tcPr>
            <w:tcW w:w="1596" w:type="dxa"/>
          </w:tcPr>
          <w:p w:rsidR="0071156D" w:rsidRDefault="0071156D" w:rsidP="00E74A2C">
            <w:r>
              <w:t>0</w:t>
            </w:r>
          </w:p>
        </w:tc>
        <w:tc>
          <w:tcPr>
            <w:tcW w:w="1596" w:type="dxa"/>
          </w:tcPr>
          <w:p w:rsidR="0071156D" w:rsidRDefault="0071156D" w:rsidP="008C35C0">
            <w:r>
              <w:t>Secure access</w:t>
            </w:r>
          </w:p>
        </w:tc>
        <w:tc>
          <w:tcPr>
            <w:tcW w:w="1596" w:type="dxa"/>
          </w:tcPr>
          <w:p w:rsidR="0071156D" w:rsidRDefault="0071156D">
            <w:r w:rsidRPr="008860F1">
              <w:t>no mapping</w:t>
            </w:r>
          </w:p>
        </w:tc>
        <w:tc>
          <w:tcPr>
            <w:tcW w:w="1596" w:type="dxa"/>
          </w:tcPr>
          <w:p w:rsidR="0071156D" w:rsidRDefault="0071156D" w:rsidP="008C35C0"/>
        </w:tc>
        <w:tc>
          <w:tcPr>
            <w:tcW w:w="1596" w:type="dxa"/>
          </w:tcPr>
          <w:p w:rsidR="0071156D" w:rsidRDefault="0071156D" w:rsidP="008C35C0">
            <w:r>
              <w:t xml:space="preserve"> </w:t>
            </w:r>
          </w:p>
        </w:tc>
      </w:tr>
      <w:tr w:rsidR="0071156D" w:rsidTr="008C35C0">
        <w:tc>
          <w:tcPr>
            <w:tcW w:w="1596" w:type="dxa"/>
          </w:tcPr>
          <w:p w:rsidR="0071156D" w:rsidRDefault="0071156D" w:rsidP="00E74A2C"/>
        </w:tc>
        <w:tc>
          <w:tcPr>
            <w:tcW w:w="1596" w:type="dxa"/>
          </w:tcPr>
          <w:p w:rsidR="0071156D" w:rsidRDefault="0071156D" w:rsidP="00E74A2C">
            <w:r>
              <w:t>1</w:t>
            </w:r>
          </w:p>
        </w:tc>
        <w:tc>
          <w:tcPr>
            <w:tcW w:w="1596" w:type="dxa"/>
          </w:tcPr>
          <w:p w:rsidR="0071156D" w:rsidRDefault="0071156D" w:rsidP="008C35C0">
            <w:r>
              <w:t>Non-secure access</w:t>
            </w:r>
          </w:p>
        </w:tc>
        <w:tc>
          <w:tcPr>
            <w:tcW w:w="1596" w:type="dxa"/>
          </w:tcPr>
          <w:p w:rsidR="0071156D" w:rsidRDefault="0071156D">
            <w:r w:rsidRPr="008860F1">
              <w:t>no mapping</w:t>
            </w:r>
          </w:p>
        </w:tc>
        <w:tc>
          <w:tcPr>
            <w:tcW w:w="1596" w:type="dxa"/>
          </w:tcPr>
          <w:p w:rsidR="0071156D" w:rsidRDefault="0071156D" w:rsidP="008C35C0"/>
        </w:tc>
        <w:tc>
          <w:tcPr>
            <w:tcW w:w="1596" w:type="dxa"/>
          </w:tcPr>
          <w:p w:rsidR="0071156D" w:rsidRDefault="0071156D" w:rsidP="008C35C0">
            <w:r>
              <w:t xml:space="preserve"> </w:t>
            </w:r>
          </w:p>
        </w:tc>
      </w:tr>
      <w:tr w:rsidR="007C72FC" w:rsidTr="008C35C0">
        <w:tc>
          <w:tcPr>
            <w:tcW w:w="1596" w:type="dxa"/>
            <w:vMerge w:val="restart"/>
          </w:tcPr>
          <w:p w:rsidR="007C72FC" w:rsidRDefault="007C72FC" w:rsidP="00E74A2C">
            <w:r>
              <w:t>AxPROT[2]</w:t>
            </w:r>
          </w:p>
        </w:tc>
        <w:tc>
          <w:tcPr>
            <w:tcW w:w="1596" w:type="dxa"/>
          </w:tcPr>
          <w:p w:rsidR="007C72FC" w:rsidRDefault="007C72FC" w:rsidP="00E74A2C">
            <w:r>
              <w:t>0</w:t>
            </w:r>
          </w:p>
        </w:tc>
        <w:tc>
          <w:tcPr>
            <w:tcW w:w="1596" w:type="dxa"/>
          </w:tcPr>
          <w:p w:rsidR="007C72FC" w:rsidRDefault="007C72FC" w:rsidP="008C35C0">
            <w:r>
              <w:t>Data access</w:t>
            </w:r>
          </w:p>
        </w:tc>
        <w:tc>
          <w:tcPr>
            <w:tcW w:w="1596" w:type="dxa"/>
          </w:tcPr>
          <w:p w:rsidR="007C72FC" w:rsidRDefault="007C72FC" w:rsidP="008C35C0">
            <w:r>
              <w:t>HPROT[0]=0</w:t>
            </w:r>
          </w:p>
        </w:tc>
        <w:tc>
          <w:tcPr>
            <w:tcW w:w="1596" w:type="dxa"/>
          </w:tcPr>
          <w:p w:rsidR="007C72FC" w:rsidRDefault="007C72FC" w:rsidP="00E74A2C">
            <w:r>
              <w:t>Data access</w:t>
            </w:r>
          </w:p>
        </w:tc>
        <w:tc>
          <w:tcPr>
            <w:tcW w:w="1596" w:type="dxa"/>
          </w:tcPr>
          <w:p w:rsidR="007C72FC" w:rsidRDefault="007C72FC" w:rsidP="008C35C0"/>
        </w:tc>
      </w:tr>
      <w:tr w:rsidR="007C72FC" w:rsidTr="008C35C0">
        <w:tc>
          <w:tcPr>
            <w:tcW w:w="1596" w:type="dxa"/>
            <w:vMerge/>
          </w:tcPr>
          <w:p w:rsidR="007C72FC" w:rsidRDefault="007C72FC" w:rsidP="00E74A2C"/>
        </w:tc>
        <w:tc>
          <w:tcPr>
            <w:tcW w:w="1596" w:type="dxa"/>
          </w:tcPr>
          <w:p w:rsidR="007C72FC" w:rsidRDefault="007C72FC" w:rsidP="00E74A2C">
            <w:r>
              <w:t>1</w:t>
            </w:r>
          </w:p>
        </w:tc>
        <w:tc>
          <w:tcPr>
            <w:tcW w:w="1596" w:type="dxa"/>
          </w:tcPr>
          <w:p w:rsidR="007C72FC" w:rsidRDefault="007C72FC" w:rsidP="008C35C0">
            <w:r>
              <w:t>Instruction access</w:t>
            </w:r>
          </w:p>
        </w:tc>
        <w:tc>
          <w:tcPr>
            <w:tcW w:w="1596" w:type="dxa"/>
          </w:tcPr>
          <w:p w:rsidR="007C72FC" w:rsidRDefault="007C72FC" w:rsidP="008C35C0">
            <w:r>
              <w:t>HPROT[0]=1</w:t>
            </w:r>
          </w:p>
        </w:tc>
        <w:tc>
          <w:tcPr>
            <w:tcW w:w="1596" w:type="dxa"/>
          </w:tcPr>
          <w:p w:rsidR="007C72FC" w:rsidRDefault="007C72FC" w:rsidP="00E74A2C">
            <w:r>
              <w:t>Opcode fetch</w:t>
            </w:r>
          </w:p>
        </w:tc>
        <w:tc>
          <w:tcPr>
            <w:tcW w:w="1596" w:type="dxa"/>
          </w:tcPr>
          <w:p w:rsidR="007C72FC" w:rsidRDefault="007C72FC" w:rsidP="008C35C0"/>
        </w:tc>
      </w:tr>
    </w:tbl>
    <w:p w:rsidR="00C07BC8" w:rsidRDefault="00C07BC8" w:rsidP="002D29C3"/>
    <w:p w:rsidR="004E1C93" w:rsidRDefault="004E1C93" w:rsidP="002D29C3"/>
    <w:p w:rsidR="004E1C93" w:rsidRDefault="004E1C93" w:rsidP="004E1C93">
      <w:pPr>
        <w:pStyle w:val="Heading2"/>
      </w:pPr>
      <w:bookmarkStart w:id="40" w:name="_Toc378195703"/>
      <w:r>
        <w:t>Synthesis/timing/backend notes</w:t>
      </w:r>
      <w:bookmarkEnd w:id="40"/>
    </w:p>
    <w:p w:rsidR="00A21E82" w:rsidRDefault="00A21E82" w:rsidP="00A21E82">
      <w:pPr>
        <w:pStyle w:val="ListParagraph"/>
        <w:numPr>
          <w:ilvl w:val="0"/>
          <w:numId w:val="26"/>
        </w:numPr>
      </w:pPr>
      <w:r>
        <w:t>All IO are registered</w:t>
      </w:r>
    </w:p>
    <w:p w:rsidR="00A21E82" w:rsidRDefault="00A21E82" w:rsidP="00A21E82">
      <w:pPr>
        <w:pStyle w:val="ListParagraph"/>
        <w:numPr>
          <w:ilvl w:val="0"/>
          <w:numId w:val="26"/>
        </w:numPr>
      </w:pPr>
      <w:r>
        <w:t>Ring bus connections are all async to rest of core logic</w:t>
      </w:r>
    </w:p>
    <w:p w:rsidR="00705F03" w:rsidRDefault="00705F03" w:rsidP="00705F03">
      <w:pPr>
        <w:pStyle w:val="Heading3"/>
      </w:pPr>
      <w:bookmarkStart w:id="41" w:name="_Toc378195704"/>
      <w:r>
        <w:t>Latency</w:t>
      </w:r>
      <w:bookmarkEnd w:id="41"/>
    </w:p>
    <w:p w:rsidR="00705F03" w:rsidRDefault="00705F03" w:rsidP="00705F03">
      <w:r>
        <w:t>FIXME: Create table of latency values for various scenarios</w:t>
      </w:r>
    </w:p>
    <w:p w:rsidR="00705F03" w:rsidRDefault="00705F03" w:rsidP="00705F03">
      <w:pPr>
        <w:pStyle w:val="Heading3"/>
      </w:pPr>
      <w:bookmarkStart w:id="42" w:name="_Toc378195705"/>
      <w:r>
        <w:t>Area</w:t>
      </w:r>
      <w:r w:rsidR="00C96702">
        <w:t>(Gate count)</w:t>
      </w:r>
      <w:r>
        <w:t>/Timing</w:t>
      </w:r>
      <w:bookmarkEnd w:id="42"/>
    </w:p>
    <w:p w:rsidR="00705F03" w:rsidRDefault="00705F03" w:rsidP="00705F03"/>
    <w:p w:rsidR="00705F03" w:rsidRDefault="00705F03" w:rsidP="00705F03">
      <w:r>
        <w:t>FIXME: Create table with various typical parameter configurations</w:t>
      </w:r>
    </w:p>
    <w:p w:rsidR="00705F03" w:rsidRDefault="00705F03" w:rsidP="00705F03"/>
    <w:p w:rsidR="00705F03" w:rsidRDefault="00705F03" w:rsidP="00705F03">
      <w:r>
        <w:t>Worst case area (parameter setting ==??):</w:t>
      </w:r>
    </w:p>
    <w:p w:rsidR="00705F03" w:rsidRDefault="00705F03" w:rsidP="00705F03">
      <w:r>
        <w:t>Worst case timing(parameter setting ==??):</w:t>
      </w:r>
    </w:p>
    <w:p w:rsidR="00705F03" w:rsidRDefault="00705F03" w:rsidP="00705F03">
      <w:r>
        <w:t>Best case area (parameter setting ==??):</w:t>
      </w:r>
    </w:p>
    <w:p w:rsidR="00705F03" w:rsidRDefault="00705F03" w:rsidP="00705F03">
      <w:r>
        <w:t>Best case timing(parameter setting ==??):</w:t>
      </w:r>
    </w:p>
    <w:p w:rsidR="00A21E82" w:rsidRPr="00A21E82" w:rsidRDefault="00A21E82" w:rsidP="00A21E82"/>
    <w:sectPr w:rsidR="00A21E82" w:rsidRPr="00A21E82">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534C" w:rsidRDefault="0029534C" w:rsidP="00C62CB0">
      <w:pPr>
        <w:spacing w:after="0" w:line="240" w:lineRule="auto"/>
      </w:pPr>
      <w:r>
        <w:separator/>
      </w:r>
    </w:p>
  </w:endnote>
  <w:endnote w:type="continuationSeparator" w:id="0">
    <w:p w:rsidR="0029534C" w:rsidRDefault="0029534C" w:rsidP="00C62C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Bold">
    <w:panose1 w:val="00000000000000000000"/>
    <w:charset w:val="00"/>
    <w:family w:val="roman"/>
    <w:notTrueType/>
    <w:pitch w:val="default"/>
    <w:sig w:usb0="00000003" w:usb1="00000000" w:usb2="00000000" w:usb3="00000000" w:csb0="00000001"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412308"/>
      <w:docPartObj>
        <w:docPartGallery w:val="Page Numbers (Bottom of Page)"/>
        <w:docPartUnique/>
      </w:docPartObj>
    </w:sdtPr>
    <w:sdtEndPr>
      <w:rPr>
        <w:noProof/>
      </w:rPr>
    </w:sdtEndPr>
    <w:sdtContent>
      <w:p w:rsidR="00BE6C96" w:rsidRDefault="00BE6C96" w:rsidP="00BF0248">
        <w:pPr>
          <w:pStyle w:val="Footer"/>
          <w:jc w:val="center"/>
        </w:pPr>
        <w:r>
          <w:fldChar w:fldCharType="begin"/>
        </w:r>
        <w:r>
          <w:instrText xml:space="preserve"> PAGE   \* MERGEFORMAT </w:instrText>
        </w:r>
        <w:r>
          <w:fldChar w:fldCharType="separate"/>
        </w:r>
        <w:r w:rsidR="0029534C">
          <w:rPr>
            <w:noProof/>
          </w:rPr>
          <w:t>1</w:t>
        </w:r>
        <w:r>
          <w:rPr>
            <w:noProof/>
          </w:rPr>
          <w:fldChar w:fldCharType="end"/>
        </w:r>
      </w:p>
    </w:sdtContent>
  </w:sdt>
  <w:p w:rsidR="00BE6C96" w:rsidRDefault="00BE6C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534C" w:rsidRDefault="0029534C" w:rsidP="00C62CB0">
      <w:pPr>
        <w:spacing w:after="0" w:line="240" w:lineRule="auto"/>
      </w:pPr>
      <w:r>
        <w:separator/>
      </w:r>
    </w:p>
  </w:footnote>
  <w:footnote w:type="continuationSeparator" w:id="0">
    <w:p w:rsidR="0029534C" w:rsidRDefault="0029534C" w:rsidP="00C62C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D4695"/>
    <w:multiLevelType w:val="hybridMultilevel"/>
    <w:tmpl w:val="7D9AF1B0"/>
    <w:lvl w:ilvl="0" w:tplc="888E1F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6E57EF"/>
    <w:multiLevelType w:val="hybridMultilevel"/>
    <w:tmpl w:val="FC1EAFC4"/>
    <w:lvl w:ilvl="0" w:tplc="934A111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C15BC8"/>
    <w:multiLevelType w:val="hybridMultilevel"/>
    <w:tmpl w:val="6D2CD124"/>
    <w:lvl w:ilvl="0" w:tplc="216A633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2666D0"/>
    <w:multiLevelType w:val="hybridMultilevel"/>
    <w:tmpl w:val="269C897A"/>
    <w:lvl w:ilvl="0" w:tplc="4E28C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EB6435"/>
    <w:multiLevelType w:val="hybridMultilevel"/>
    <w:tmpl w:val="B11283C2"/>
    <w:lvl w:ilvl="0" w:tplc="888E1FEA">
      <w:start w:val="10"/>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82735C4"/>
    <w:multiLevelType w:val="hybridMultilevel"/>
    <w:tmpl w:val="54D86D3C"/>
    <w:lvl w:ilvl="0" w:tplc="11C4DA5A">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0A13CF"/>
    <w:multiLevelType w:val="hybridMultilevel"/>
    <w:tmpl w:val="513E0B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CF76D1"/>
    <w:multiLevelType w:val="hybridMultilevel"/>
    <w:tmpl w:val="269C897A"/>
    <w:lvl w:ilvl="0" w:tplc="4E28C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B568B9"/>
    <w:multiLevelType w:val="hybridMultilevel"/>
    <w:tmpl w:val="7C4A9F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3D67A7"/>
    <w:multiLevelType w:val="hybridMultilevel"/>
    <w:tmpl w:val="FC1EAFC4"/>
    <w:lvl w:ilvl="0" w:tplc="934A111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CA637E"/>
    <w:multiLevelType w:val="hybridMultilevel"/>
    <w:tmpl w:val="62B2A8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5A2860"/>
    <w:multiLevelType w:val="hybridMultilevel"/>
    <w:tmpl w:val="68F4F552"/>
    <w:lvl w:ilvl="0" w:tplc="41F6EC0E">
      <w:start w:val="10"/>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8300E02"/>
    <w:multiLevelType w:val="hybridMultilevel"/>
    <w:tmpl w:val="36ACB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3A6998"/>
    <w:multiLevelType w:val="hybridMultilevel"/>
    <w:tmpl w:val="4B6836EA"/>
    <w:lvl w:ilvl="0" w:tplc="27A2CB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00E7E11"/>
    <w:multiLevelType w:val="hybridMultilevel"/>
    <w:tmpl w:val="1C0A204A"/>
    <w:lvl w:ilvl="0" w:tplc="888E1F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05F0AF1"/>
    <w:multiLevelType w:val="hybridMultilevel"/>
    <w:tmpl w:val="E16A5E0E"/>
    <w:lvl w:ilvl="0" w:tplc="0409000F">
      <w:start w:val="1"/>
      <w:numFmt w:val="decimal"/>
      <w:lvlText w:val="%1."/>
      <w:lvlJc w:val="left"/>
      <w:pPr>
        <w:ind w:left="1125" w:hanging="360"/>
      </w:p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16">
    <w:nsid w:val="58614B50"/>
    <w:multiLevelType w:val="hybridMultilevel"/>
    <w:tmpl w:val="EFB8E758"/>
    <w:lvl w:ilvl="0" w:tplc="0B7E5910">
      <w:numFmt w:val="bullet"/>
      <w:lvlText w:val="-"/>
      <w:lvlJc w:val="left"/>
      <w:pPr>
        <w:ind w:left="405"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2C00EA"/>
    <w:multiLevelType w:val="hybridMultilevel"/>
    <w:tmpl w:val="6A40A4C8"/>
    <w:lvl w:ilvl="0" w:tplc="4EC665D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E676E54"/>
    <w:multiLevelType w:val="hybridMultilevel"/>
    <w:tmpl w:val="0C0A23C2"/>
    <w:lvl w:ilvl="0" w:tplc="382070A0">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10F5369"/>
    <w:multiLevelType w:val="hybridMultilevel"/>
    <w:tmpl w:val="447C99C4"/>
    <w:lvl w:ilvl="0" w:tplc="FCA840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BD3226"/>
    <w:multiLevelType w:val="hybridMultilevel"/>
    <w:tmpl w:val="E780AD30"/>
    <w:lvl w:ilvl="0" w:tplc="06AA23FC">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64E1D06"/>
    <w:multiLevelType w:val="hybridMultilevel"/>
    <w:tmpl w:val="89200CD0"/>
    <w:lvl w:ilvl="0" w:tplc="4FA6FA50">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7642A77"/>
    <w:multiLevelType w:val="hybridMultilevel"/>
    <w:tmpl w:val="1E389A3E"/>
    <w:lvl w:ilvl="0" w:tplc="0B7E5910">
      <w:numFmt w:val="bullet"/>
      <w:lvlText w:val="-"/>
      <w:lvlJc w:val="left"/>
      <w:pPr>
        <w:ind w:left="405" w:hanging="360"/>
      </w:pPr>
      <w:rPr>
        <w:rFonts w:ascii="Calibri" w:eastAsiaTheme="minorHAnsi" w:hAnsi="Calibri" w:cstheme="minorBidi" w:hint="default"/>
      </w:rPr>
    </w:lvl>
    <w:lvl w:ilvl="1" w:tplc="04090003">
      <w:start w:val="1"/>
      <w:numFmt w:val="bullet"/>
      <w:lvlText w:val="o"/>
      <w:lvlJc w:val="left"/>
      <w:pPr>
        <w:ind w:left="1125"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565" w:hanging="360"/>
      </w:pPr>
      <w:rPr>
        <w:rFonts w:ascii="Symbol" w:hAnsi="Symbol" w:hint="default"/>
      </w:rPr>
    </w:lvl>
    <w:lvl w:ilvl="4" w:tplc="04090003">
      <w:start w:val="1"/>
      <w:numFmt w:val="bullet"/>
      <w:lvlText w:val="o"/>
      <w:lvlJc w:val="left"/>
      <w:pPr>
        <w:ind w:left="3285" w:hanging="360"/>
      </w:pPr>
      <w:rPr>
        <w:rFonts w:ascii="Courier New" w:hAnsi="Courier New" w:cs="Courier New" w:hint="default"/>
      </w:rPr>
    </w:lvl>
    <w:lvl w:ilvl="5" w:tplc="04090005">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3">
    <w:nsid w:val="67B14A2E"/>
    <w:multiLevelType w:val="hybridMultilevel"/>
    <w:tmpl w:val="113475D6"/>
    <w:lvl w:ilvl="0" w:tplc="27A2CB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46467DE"/>
    <w:multiLevelType w:val="hybridMultilevel"/>
    <w:tmpl w:val="07E4EF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472D87"/>
    <w:multiLevelType w:val="hybridMultilevel"/>
    <w:tmpl w:val="0D12B8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2"/>
  </w:num>
  <w:num w:numId="2">
    <w:abstractNumId w:val="16"/>
  </w:num>
  <w:num w:numId="3">
    <w:abstractNumId w:val="24"/>
  </w:num>
  <w:num w:numId="4">
    <w:abstractNumId w:val="12"/>
  </w:num>
  <w:num w:numId="5">
    <w:abstractNumId w:val="8"/>
  </w:num>
  <w:num w:numId="6">
    <w:abstractNumId w:val="6"/>
  </w:num>
  <w:num w:numId="7">
    <w:abstractNumId w:val="10"/>
  </w:num>
  <w:num w:numId="8">
    <w:abstractNumId w:val="15"/>
  </w:num>
  <w:num w:numId="9">
    <w:abstractNumId w:val="7"/>
  </w:num>
  <w:num w:numId="10">
    <w:abstractNumId w:val="18"/>
  </w:num>
  <w:num w:numId="11">
    <w:abstractNumId w:val="4"/>
  </w:num>
  <w:num w:numId="12">
    <w:abstractNumId w:val="5"/>
  </w:num>
  <w:num w:numId="13">
    <w:abstractNumId w:val="21"/>
  </w:num>
  <w:num w:numId="14">
    <w:abstractNumId w:val="17"/>
  </w:num>
  <w:num w:numId="15">
    <w:abstractNumId w:val="2"/>
  </w:num>
  <w:num w:numId="16">
    <w:abstractNumId w:val="20"/>
  </w:num>
  <w:num w:numId="17">
    <w:abstractNumId w:val="11"/>
  </w:num>
  <w:num w:numId="18">
    <w:abstractNumId w:val="9"/>
  </w:num>
  <w:num w:numId="19">
    <w:abstractNumId w:val="3"/>
  </w:num>
  <w:num w:numId="20">
    <w:abstractNumId w:val="1"/>
  </w:num>
  <w:num w:numId="21">
    <w:abstractNumId w:val="19"/>
  </w:num>
  <w:num w:numId="22">
    <w:abstractNumId w:val="14"/>
  </w:num>
  <w:num w:numId="23">
    <w:abstractNumId w:val="0"/>
  </w:num>
  <w:num w:numId="24">
    <w:abstractNumId w:val="13"/>
  </w:num>
  <w:num w:numId="25">
    <w:abstractNumId w:val="23"/>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529D"/>
    <w:rsid w:val="000139C2"/>
    <w:rsid w:val="00013A43"/>
    <w:rsid w:val="00022AED"/>
    <w:rsid w:val="00026268"/>
    <w:rsid w:val="00041B50"/>
    <w:rsid w:val="00055966"/>
    <w:rsid w:val="00060C0C"/>
    <w:rsid w:val="00075E30"/>
    <w:rsid w:val="000965F7"/>
    <w:rsid w:val="000B0D63"/>
    <w:rsid w:val="000B253C"/>
    <w:rsid w:val="000B4016"/>
    <w:rsid w:val="000D304E"/>
    <w:rsid w:val="000F1496"/>
    <w:rsid w:val="000F254E"/>
    <w:rsid w:val="00104531"/>
    <w:rsid w:val="00117474"/>
    <w:rsid w:val="0012628F"/>
    <w:rsid w:val="00143D68"/>
    <w:rsid w:val="00150BD0"/>
    <w:rsid w:val="00155FC5"/>
    <w:rsid w:val="00160EEE"/>
    <w:rsid w:val="00185DF4"/>
    <w:rsid w:val="00193B25"/>
    <w:rsid w:val="001C43EE"/>
    <w:rsid w:val="001D0182"/>
    <w:rsid w:val="001E03E8"/>
    <w:rsid w:val="001E100D"/>
    <w:rsid w:val="00206075"/>
    <w:rsid w:val="00215E5F"/>
    <w:rsid w:val="002245BE"/>
    <w:rsid w:val="00226A2C"/>
    <w:rsid w:val="00243E42"/>
    <w:rsid w:val="00276CE2"/>
    <w:rsid w:val="00290BAC"/>
    <w:rsid w:val="0029534C"/>
    <w:rsid w:val="002C1B97"/>
    <w:rsid w:val="002D1D89"/>
    <w:rsid w:val="002D29C3"/>
    <w:rsid w:val="002E6BBB"/>
    <w:rsid w:val="00303AF5"/>
    <w:rsid w:val="00312DED"/>
    <w:rsid w:val="00316477"/>
    <w:rsid w:val="00335F3E"/>
    <w:rsid w:val="00343258"/>
    <w:rsid w:val="0035787B"/>
    <w:rsid w:val="00360D2A"/>
    <w:rsid w:val="0038368B"/>
    <w:rsid w:val="003869EC"/>
    <w:rsid w:val="00387A9C"/>
    <w:rsid w:val="00394845"/>
    <w:rsid w:val="003B3306"/>
    <w:rsid w:val="003D65B1"/>
    <w:rsid w:val="003F1361"/>
    <w:rsid w:val="003F6351"/>
    <w:rsid w:val="004075A4"/>
    <w:rsid w:val="0041194D"/>
    <w:rsid w:val="0041529D"/>
    <w:rsid w:val="0042741E"/>
    <w:rsid w:val="004311C7"/>
    <w:rsid w:val="00436929"/>
    <w:rsid w:val="0044308A"/>
    <w:rsid w:val="004462C7"/>
    <w:rsid w:val="00453044"/>
    <w:rsid w:val="004568A1"/>
    <w:rsid w:val="00460B9B"/>
    <w:rsid w:val="00474207"/>
    <w:rsid w:val="004B5E07"/>
    <w:rsid w:val="004D4B37"/>
    <w:rsid w:val="004E1C93"/>
    <w:rsid w:val="004F16DC"/>
    <w:rsid w:val="00503908"/>
    <w:rsid w:val="0051395B"/>
    <w:rsid w:val="00541F9A"/>
    <w:rsid w:val="00551F06"/>
    <w:rsid w:val="00554048"/>
    <w:rsid w:val="00560CE9"/>
    <w:rsid w:val="0056231D"/>
    <w:rsid w:val="005662C0"/>
    <w:rsid w:val="005719DB"/>
    <w:rsid w:val="00572A6A"/>
    <w:rsid w:val="00591BCB"/>
    <w:rsid w:val="005A3FEA"/>
    <w:rsid w:val="005B16CC"/>
    <w:rsid w:val="005B489E"/>
    <w:rsid w:val="005C57AC"/>
    <w:rsid w:val="005E2E3A"/>
    <w:rsid w:val="005E30F3"/>
    <w:rsid w:val="005F5D48"/>
    <w:rsid w:val="00600812"/>
    <w:rsid w:val="00606D83"/>
    <w:rsid w:val="00630CDB"/>
    <w:rsid w:val="00632029"/>
    <w:rsid w:val="006368F1"/>
    <w:rsid w:val="00641691"/>
    <w:rsid w:val="00651E1C"/>
    <w:rsid w:val="00652614"/>
    <w:rsid w:val="00655D92"/>
    <w:rsid w:val="006652A3"/>
    <w:rsid w:val="006914BC"/>
    <w:rsid w:val="006A1654"/>
    <w:rsid w:val="006A588E"/>
    <w:rsid w:val="006C1594"/>
    <w:rsid w:val="006C784B"/>
    <w:rsid w:val="006E3E86"/>
    <w:rsid w:val="006E6694"/>
    <w:rsid w:val="006F371B"/>
    <w:rsid w:val="00705F03"/>
    <w:rsid w:val="00707849"/>
    <w:rsid w:val="007109B0"/>
    <w:rsid w:val="0071156D"/>
    <w:rsid w:val="00725337"/>
    <w:rsid w:val="007307D0"/>
    <w:rsid w:val="00737B51"/>
    <w:rsid w:val="0074098F"/>
    <w:rsid w:val="00753744"/>
    <w:rsid w:val="00794226"/>
    <w:rsid w:val="007A5F97"/>
    <w:rsid w:val="007B2909"/>
    <w:rsid w:val="007B2E62"/>
    <w:rsid w:val="007C57CF"/>
    <w:rsid w:val="007C72FC"/>
    <w:rsid w:val="007D145E"/>
    <w:rsid w:val="007E45B9"/>
    <w:rsid w:val="007E6490"/>
    <w:rsid w:val="007F0D83"/>
    <w:rsid w:val="007F7E30"/>
    <w:rsid w:val="00813C68"/>
    <w:rsid w:val="008155A2"/>
    <w:rsid w:val="00830FDF"/>
    <w:rsid w:val="008353C4"/>
    <w:rsid w:val="0087483B"/>
    <w:rsid w:val="00877FCB"/>
    <w:rsid w:val="008A7793"/>
    <w:rsid w:val="008C246E"/>
    <w:rsid w:val="008C35C0"/>
    <w:rsid w:val="008F5D05"/>
    <w:rsid w:val="00901945"/>
    <w:rsid w:val="00902704"/>
    <w:rsid w:val="009128CB"/>
    <w:rsid w:val="00914382"/>
    <w:rsid w:val="0092680A"/>
    <w:rsid w:val="0092728F"/>
    <w:rsid w:val="009272E6"/>
    <w:rsid w:val="00954C25"/>
    <w:rsid w:val="00973220"/>
    <w:rsid w:val="00977723"/>
    <w:rsid w:val="009821E6"/>
    <w:rsid w:val="009B7548"/>
    <w:rsid w:val="009E3DAC"/>
    <w:rsid w:val="00A0475A"/>
    <w:rsid w:val="00A112ED"/>
    <w:rsid w:val="00A21E82"/>
    <w:rsid w:val="00A433C0"/>
    <w:rsid w:val="00A4623F"/>
    <w:rsid w:val="00A47309"/>
    <w:rsid w:val="00A60665"/>
    <w:rsid w:val="00A72924"/>
    <w:rsid w:val="00AA73E3"/>
    <w:rsid w:val="00AB0954"/>
    <w:rsid w:val="00AB4238"/>
    <w:rsid w:val="00B54581"/>
    <w:rsid w:val="00B60FE4"/>
    <w:rsid w:val="00B729A1"/>
    <w:rsid w:val="00B73072"/>
    <w:rsid w:val="00B826C5"/>
    <w:rsid w:val="00BA029C"/>
    <w:rsid w:val="00BA18E8"/>
    <w:rsid w:val="00BA4CA1"/>
    <w:rsid w:val="00BB0466"/>
    <w:rsid w:val="00BB04C7"/>
    <w:rsid w:val="00BB441A"/>
    <w:rsid w:val="00BB7371"/>
    <w:rsid w:val="00BC310E"/>
    <w:rsid w:val="00BC567A"/>
    <w:rsid w:val="00BC7A50"/>
    <w:rsid w:val="00BE2674"/>
    <w:rsid w:val="00BE6C96"/>
    <w:rsid w:val="00BF0248"/>
    <w:rsid w:val="00C023D6"/>
    <w:rsid w:val="00C03E09"/>
    <w:rsid w:val="00C0725C"/>
    <w:rsid w:val="00C07873"/>
    <w:rsid w:val="00C07BC8"/>
    <w:rsid w:val="00C23D08"/>
    <w:rsid w:val="00C30779"/>
    <w:rsid w:val="00C329D8"/>
    <w:rsid w:val="00C43C43"/>
    <w:rsid w:val="00C517CB"/>
    <w:rsid w:val="00C6288E"/>
    <w:rsid w:val="00C62CB0"/>
    <w:rsid w:val="00C706F3"/>
    <w:rsid w:val="00C8205C"/>
    <w:rsid w:val="00C94A90"/>
    <w:rsid w:val="00C96702"/>
    <w:rsid w:val="00C96F25"/>
    <w:rsid w:val="00CF1465"/>
    <w:rsid w:val="00CF1CF5"/>
    <w:rsid w:val="00CF7523"/>
    <w:rsid w:val="00D12121"/>
    <w:rsid w:val="00D13D7E"/>
    <w:rsid w:val="00D27356"/>
    <w:rsid w:val="00D3410F"/>
    <w:rsid w:val="00D545FE"/>
    <w:rsid w:val="00D62568"/>
    <w:rsid w:val="00D908D8"/>
    <w:rsid w:val="00D95AE3"/>
    <w:rsid w:val="00DA0BCC"/>
    <w:rsid w:val="00DB56A6"/>
    <w:rsid w:val="00DC1F89"/>
    <w:rsid w:val="00DF1558"/>
    <w:rsid w:val="00E02FE7"/>
    <w:rsid w:val="00E24D19"/>
    <w:rsid w:val="00E271A8"/>
    <w:rsid w:val="00E415F9"/>
    <w:rsid w:val="00E5052A"/>
    <w:rsid w:val="00E54332"/>
    <w:rsid w:val="00E66061"/>
    <w:rsid w:val="00E74A2C"/>
    <w:rsid w:val="00E84BA8"/>
    <w:rsid w:val="00E92371"/>
    <w:rsid w:val="00E96B15"/>
    <w:rsid w:val="00EB29C4"/>
    <w:rsid w:val="00EC6858"/>
    <w:rsid w:val="00ED3C44"/>
    <w:rsid w:val="00ED56DE"/>
    <w:rsid w:val="00F07AB8"/>
    <w:rsid w:val="00F52F9D"/>
    <w:rsid w:val="00F678EA"/>
    <w:rsid w:val="00F805F6"/>
    <w:rsid w:val="00F82290"/>
    <w:rsid w:val="00F855C6"/>
    <w:rsid w:val="00F90744"/>
    <w:rsid w:val="00F95138"/>
    <w:rsid w:val="00FA333F"/>
    <w:rsid w:val="00FC1B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65F7"/>
  </w:style>
  <w:style w:type="paragraph" w:styleId="Heading1">
    <w:name w:val="heading 1"/>
    <w:basedOn w:val="Normal"/>
    <w:next w:val="Normal"/>
    <w:link w:val="Heading1Char"/>
    <w:uiPriority w:val="9"/>
    <w:qFormat/>
    <w:rsid w:val="00303A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B40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37B5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B290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529D"/>
    <w:pPr>
      <w:ind w:left="720"/>
      <w:contextualSpacing/>
    </w:pPr>
  </w:style>
  <w:style w:type="paragraph" w:styleId="Caption">
    <w:name w:val="caption"/>
    <w:basedOn w:val="Normal"/>
    <w:next w:val="Normal"/>
    <w:uiPriority w:val="35"/>
    <w:unhideWhenUsed/>
    <w:qFormat/>
    <w:rsid w:val="002C1B97"/>
    <w:pPr>
      <w:spacing w:line="240" w:lineRule="auto"/>
    </w:pPr>
    <w:rPr>
      <w:b/>
      <w:bCs/>
      <w:color w:val="4F81BD" w:themeColor="accent1"/>
      <w:sz w:val="18"/>
      <w:szCs w:val="18"/>
    </w:rPr>
  </w:style>
  <w:style w:type="paragraph" w:styleId="Header">
    <w:name w:val="header"/>
    <w:basedOn w:val="Normal"/>
    <w:link w:val="HeaderChar"/>
    <w:uiPriority w:val="99"/>
    <w:unhideWhenUsed/>
    <w:rsid w:val="00C62C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2CB0"/>
  </w:style>
  <w:style w:type="paragraph" w:styleId="Footer">
    <w:name w:val="footer"/>
    <w:basedOn w:val="Normal"/>
    <w:link w:val="FooterChar"/>
    <w:uiPriority w:val="99"/>
    <w:unhideWhenUsed/>
    <w:rsid w:val="00C62C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2CB0"/>
  </w:style>
  <w:style w:type="character" w:customStyle="1" w:styleId="Heading1Char">
    <w:name w:val="Heading 1 Char"/>
    <w:basedOn w:val="DefaultParagraphFont"/>
    <w:link w:val="Heading1"/>
    <w:uiPriority w:val="9"/>
    <w:rsid w:val="00303AF5"/>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303AF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03AF5"/>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4462C7"/>
    <w:pPr>
      <w:outlineLvl w:val="9"/>
    </w:pPr>
    <w:rPr>
      <w:lang w:eastAsia="ja-JP"/>
    </w:rPr>
  </w:style>
  <w:style w:type="paragraph" w:styleId="TOC1">
    <w:name w:val="toc 1"/>
    <w:basedOn w:val="Normal"/>
    <w:next w:val="Normal"/>
    <w:autoRedefine/>
    <w:uiPriority w:val="39"/>
    <w:unhideWhenUsed/>
    <w:rsid w:val="004462C7"/>
    <w:pPr>
      <w:spacing w:after="100"/>
    </w:pPr>
  </w:style>
  <w:style w:type="character" w:styleId="Hyperlink">
    <w:name w:val="Hyperlink"/>
    <w:basedOn w:val="DefaultParagraphFont"/>
    <w:uiPriority w:val="99"/>
    <w:unhideWhenUsed/>
    <w:rsid w:val="004462C7"/>
    <w:rPr>
      <w:color w:val="0000FF" w:themeColor="hyperlink"/>
      <w:u w:val="single"/>
    </w:rPr>
  </w:style>
  <w:style w:type="paragraph" w:styleId="BalloonText">
    <w:name w:val="Balloon Text"/>
    <w:basedOn w:val="Normal"/>
    <w:link w:val="BalloonTextChar"/>
    <w:uiPriority w:val="99"/>
    <w:semiHidden/>
    <w:unhideWhenUsed/>
    <w:rsid w:val="004462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62C7"/>
    <w:rPr>
      <w:rFonts w:ascii="Tahoma" w:hAnsi="Tahoma" w:cs="Tahoma"/>
      <w:sz w:val="16"/>
      <w:szCs w:val="16"/>
    </w:rPr>
  </w:style>
  <w:style w:type="character" w:customStyle="1" w:styleId="Heading2Char">
    <w:name w:val="Heading 2 Char"/>
    <w:basedOn w:val="DefaultParagraphFont"/>
    <w:link w:val="Heading2"/>
    <w:uiPriority w:val="9"/>
    <w:rsid w:val="000B4016"/>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226A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737B51"/>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9128CB"/>
    <w:pPr>
      <w:spacing w:after="100"/>
      <w:ind w:left="220"/>
    </w:pPr>
  </w:style>
  <w:style w:type="paragraph" w:styleId="TOC3">
    <w:name w:val="toc 3"/>
    <w:basedOn w:val="Normal"/>
    <w:next w:val="Normal"/>
    <w:autoRedefine/>
    <w:uiPriority w:val="39"/>
    <w:unhideWhenUsed/>
    <w:rsid w:val="009128CB"/>
    <w:pPr>
      <w:spacing w:after="100"/>
      <w:ind w:left="440"/>
    </w:pPr>
  </w:style>
  <w:style w:type="character" w:customStyle="1" w:styleId="apple-converted-space">
    <w:name w:val="apple-converted-space"/>
    <w:basedOn w:val="DefaultParagraphFont"/>
    <w:rsid w:val="00DA0BCC"/>
  </w:style>
  <w:style w:type="character" w:customStyle="1" w:styleId="Heading4Char">
    <w:name w:val="Heading 4 Char"/>
    <w:basedOn w:val="DefaultParagraphFont"/>
    <w:link w:val="Heading4"/>
    <w:uiPriority w:val="9"/>
    <w:rsid w:val="007B2909"/>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65F7"/>
  </w:style>
  <w:style w:type="paragraph" w:styleId="Heading1">
    <w:name w:val="heading 1"/>
    <w:basedOn w:val="Normal"/>
    <w:next w:val="Normal"/>
    <w:link w:val="Heading1Char"/>
    <w:uiPriority w:val="9"/>
    <w:qFormat/>
    <w:rsid w:val="00303A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B40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37B5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B290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529D"/>
    <w:pPr>
      <w:ind w:left="720"/>
      <w:contextualSpacing/>
    </w:pPr>
  </w:style>
  <w:style w:type="paragraph" w:styleId="Caption">
    <w:name w:val="caption"/>
    <w:basedOn w:val="Normal"/>
    <w:next w:val="Normal"/>
    <w:uiPriority w:val="35"/>
    <w:unhideWhenUsed/>
    <w:qFormat/>
    <w:rsid w:val="002C1B97"/>
    <w:pPr>
      <w:spacing w:line="240" w:lineRule="auto"/>
    </w:pPr>
    <w:rPr>
      <w:b/>
      <w:bCs/>
      <w:color w:val="4F81BD" w:themeColor="accent1"/>
      <w:sz w:val="18"/>
      <w:szCs w:val="18"/>
    </w:rPr>
  </w:style>
  <w:style w:type="paragraph" w:styleId="Header">
    <w:name w:val="header"/>
    <w:basedOn w:val="Normal"/>
    <w:link w:val="HeaderChar"/>
    <w:uiPriority w:val="99"/>
    <w:unhideWhenUsed/>
    <w:rsid w:val="00C62C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2CB0"/>
  </w:style>
  <w:style w:type="paragraph" w:styleId="Footer">
    <w:name w:val="footer"/>
    <w:basedOn w:val="Normal"/>
    <w:link w:val="FooterChar"/>
    <w:uiPriority w:val="99"/>
    <w:unhideWhenUsed/>
    <w:rsid w:val="00C62C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2CB0"/>
  </w:style>
  <w:style w:type="character" w:customStyle="1" w:styleId="Heading1Char">
    <w:name w:val="Heading 1 Char"/>
    <w:basedOn w:val="DefaultParagraphFont"/>
    <w:link w:val="Heading1"/>
    <w:uiPriority w:val="9"/>
    <w:rsid w:val="00303AF5"/>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303AF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03AF5"/>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4462C7"/>
    <w:pPr>
      <w:outlineLvl w:val="9"/>
    </w:pPr>
    <w:rPr>
      <w:lang w:eastAsia="ja-JP"/>
    </w:rPr>
  </w:style>
  <w:style w:type="paragraph" w:styleId="TOC1">
    <w:name w:val="toc 1"/>
    <w:basedOn w:val="Normal"/>
    <w:next w:val="Normal"/>
    <w:autoRedefine/>
    <w:uiPriority w:val="39"/>
    <w:unhideWhenUsed/>
    <w:rsid w:val="004462C7"/>
    <w:pPr>
      <w:spacing w:after="100"/>
    </w:pPr>
  </w:style>
  <w:style w:type="character" w:styleId="Hyperlink">
    <w:name w:val="Hyperlink"/>
    <w:basedOn w:val="DefaultParagraphFont"/>
    <w:uiPriority w:val="99"/>
    <w:unhideWhenUsed/>
    <w:rsid w:val="004462C7"/>
    <w:rPr>
      <w:color w:val="0000FF" w:themeColor="hyperlink"/>
      <w:u w:val="single"/>
    </w:rPr>
  </w:style>
  <w:style w:type="paragraph" w:styleId="BalloonText">
    <w:name w:val="Balloon Text"/>
    <w:basedOn w:val="Normal"/>
    <w:link w:val="BalloonTextChar"/>
    <w:uiPriority w:val="99"/>
    <w:semiHidden/>
    <w:unhideWhenUsed/>
    <w:rsid w:val="004462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62C7"/>
    <w:rPr>
      <w:rFonts w:ascii="Tahoma" w:hAnsi="Tahoma" w:cs="Tahoma"/>
      <w:sz w:val="16"/>
      <w:szCs w:val="16"/>
    </w:rPr>
  </w:style>
  <w:style w:type="character" w:customStyle="1" w:styleId="Heading2Char">
    <w:name w:val="Heading 2 Char"/>
    <w:basedOn w:val="DefaultParagraphFont"/>
    <w:link w:val="Heading2"/>
    <w:uiPriority w:val="9"/>
    <w:rsid w:val="000B4016"/>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226A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737B51"/>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9128CB"/>
    <w:pPr>
      <w:spacing w:after="100"/>
      <w:ind w:left="220"/>
    </w:pPr>
  </w:style>
  <w:style w:type="paragraph" w:styleId="TOC3">
    <w:name w:val="toc 3"/>
    <w:basedOn w:val="Normal"/>
    <w:next w:val="Normal"/>
    <w:autoRedefine/>
    <w:uiPriority w:val="39"/>
    <w:unhideWhenUsed/>
    <w:rsid w:val="009128CB"/>
    <w:pPr>
      <w:spacing w:after="100"/>
      <w:ind w:left="440"/>
    </w:pPr>
  </w:style>
  <w:style w:type="character" w:customStyle="1" w:styleId="apple-converted-space">
    <w:name w:val="apple-converted-space"/>
    <w:basedOn w:val="DefaultParagraphFont"/>
    <w:rsid w:val="00DA0BCC"/>
  </w:style>
  <w:style w:type="character" w:customStyle="1" w:styleId="Heading4Char">
    <w:name w:val="Heading 4 Char"/>
    <w:basedOn w:val="DefaultParagraphFont"/>
    <w:link w:val="Heading4"/>
    <w:uiPriority w:val="9"/>
    <w:rsid w:val="007B2909"/>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858459">
      <w:bodyDiv w:val="1"/>
      <w:marLeft w:val="0"/>
      <w:marRight w:val="0"/>
      <w:marTop w:val="0"/>
      <w:marBottom w:val="0"/>
      <w:divBdr>
        <w:top w:val="none" w:sz="0" w:space="0" w:color="auto"/>
        <w:left w:val="none" w:sz="0" w:space="0" w:color="auto"/>
        <w:bottom w:val="none" w:sz="0" w:space="0" w:color="auto"/>
        <w:right w:val="none" w:sz="0" w:space="0" w:color="auto"/>
      </w:divBdr>
    </w:div>
    <w:div w:id="239415151">
      <w:bodyDiv w:val="1"/>
      <w:marLeft w:val="0"/>
      <w:marRight w:val="0"/>
      <w:marTop w:val="0"/>
      <w:marBottom w:val="0"/>
      <w:divBdr>
        <w:top w:val="none" w:sz="0" w:space="0" w:color="auto"/>
        <w:left w:val="none" w:sz="0" w:space="0" w:color="auto"/>
        <w:bottom w:val="none" w:sz="0" w:space="0" w:color="auto"/>
        <w:right w:val="none" w:sz="0" w:space="0" w:color="auto"/>
      </w:divBdr>
    </w:div>
    <w:div w:id="295528579">
      <w:bodyDiv w:val="1"/>
      <w:marLeft w:val="0"/>
      <w:marRight w:val="0"/>
      <w:marTop w:val="0"/>
      <w:marBottom w:val="0"/>
      <w:divBdr>
        <w:top w:val="none" w:sz="0" w:space="0" w:color="auto"/>
        <w:left w:val="none" w:sz="0" w:space="0" w:color="auto"/>
        <w:bottom w:val="none" w:sz="0" w:space="0" w:color="auto"/>
        <w:right w:val="none" w:sz="0" w:space="0" w:color="auto"/>
      </w:divBdr>
    </w:div>
    <w:div w:id="337121044">
      <w:bodyDiv w:val="1"/>
      <w:marLeft w:val="0"/>
      <w:marRight w:val="0"/>
      <w:marTop w:val="0"/>
      <w:marBottom w:val="0"/>
      <w:divBdr>
        <w:top w:val="none" w:sz="0" w:space="0" w:color="auto"/>
        <w:left w:val="none" w:sz="0" w:space="0" w:color="auto"/>
        <w:bottom w:val="none" w:sz="0" w:space="0" w:color="auto"/>
        <w:right w:val="none" w:sz="0" w:space="0" w:color="auto"/>
      </w:divBdr>
    </w:div>
    <w:div w:id="423767590">
      <w:bodyDiv w:val="1"/>
      <w:marLeft w:val="0"/>
      <w:marRight w:val="0"/>
      <w:marTop w:val="0"/>
      <w:marBottom w:val="0"/>
      <w:divBdr>
        <w:top w:val="none" w:sz="0" w:space="0" w:color="auto"/>
        <w:left w:val="none" w:sz="0" w:space="0" w:color="auto"/>
        <w:bottom w:val="none" w:sz="0" w:space="0" w:color="auto"/>
        <w:right w:val="none" w:sz="0" w:space="0" w:color="auto"/>
      </w:divBdr>
    </w:div>
    <w:div w:id="810094647">
      <w:bodyDiv w:val="1"/>
      <w:marLeft w:val="0"/>
      <w:marRight w:val="0"/>
      <w:marTop w:val="0"/>
      <w:marBottom w:val="0"/>
      <w:divBdr>
        <w:top w:val="none" w:sz="0" w:space="0" w:color="auto"/>
        <w:left w:val="none" w:sz="0" w:space="0" w:color="auto"/>
        <w:bottom w:val="none" w:sz="0" w:space="0" w:color="auto"/>
        <w:right w:val="none" w:sz="0" w:space="0" w:color="auto"/>
      </w:divBdr>
    </w:div>
    <w:div w:id="883060641">
      <w:bodyDiv w:val="1"/>
      <w:marLeft w:val="0"/>
      <w:marRight w:val="0"/>
      <w:marTop w:val="0"/>
      <w:marBottom w:val="0"/>
      <w:divBdr>
        <w:top w:val="none" w:sz="0" w:space="0" w:color="auto"/>
        <w:left w:val="none" w:sz="0" w:space="0" w:color="auto"/>
        <w:bottom w:val="none" w:sz="0" w:space="0" w:color="auto"/>
        <w:right w:val="none" w:sz="0" w:space="0" w:color="auto"/>
      </w:divBdr>
    </w:div>
    <w:div w:id="968628350">
      <w:bodyDiv w:val="1"/>
      <w:marLeft w:val="0"/>
      <w:marRight w:val="0"/>
      <w:marTop w:val="0"/>
      <w:marBottom w:val="0"/>
      <w:divBdr>
        <w:top w:val="none" w:sz="0" w:space="0" w:color="auto"/>
        <w:left w:val="none" w:sz="0" w:space="0" w:color="auto"/>
        <w:bottom w:val="none" w:sz="0" w:space="0" w:color="auto"/>
        <w:right w:val="none" w:sz="0" w:space="0" w:color="auto"/>
      </w:divBdr>
    </w:div>
    <w:div w:id="1087263197">
      <w:bodyDiv w:val="1"/>
      <w:marLeft w:val="0"/>
      <w:marRight w:val="0"/>
      <w:marTop w:val="0"/>
      <w:marBottom w:val="0"/>
      <w:divBdr>
        <w:top w:val="none" w:sz="0" w:space="0" w:color="auto"/>
        <w:left w:val="none" w:sz="0" w:space="0" w:color="auto"/>
        <w:bottom w:val="none" w:sz="0" w:space="0" w:color="auto"/>
        <w:right w:val="none" w:sz="0" w:space="0" w:color="auto"/>
      </w:divBdr>
    </w:div>
    <w:div w:id="1088960672">
      <w:bodyDiv w:val="1"/>
      <w:marLeft w:val="0"/>
      <w:marRight w:val="0"/>
      <w:marTop w:val="0"/>
      <w:marBottom w:val="0"/>
      <w:divBdr>
        <w:top w:val="none" w:sz="0" w:space="0" w:color="auto"/>
        <w:left w:val="none" w:sz="0" w:space="0" w:color="auto"/>
        <w:bottom w:val="none" w:sz="0" w:space="0" w:color="auto"/>
        <w:right w:val="none" w:sz="0" w:space="0" w:color="auto"/>
      </w:divBdr>
    </w:div>
    <w:div w:id="1148941739">
      <w:bodyDiv w:val="1"/>
      <w:marLeft w:val="0"/>
      <w:marRight w:val="0"/>
      <w:marTop w:val="0"/>
      <w:marBottom w:val="0"/>
      <w:divBdr>
        <w:top w:val="none" w:sz="0" w:space="0" w:color="auto"/>
        <w:left w:val="none" w:sz="0" w:space="0" w:color="auto"/>
        <w:bottom w:val="none" w:sz="0" w:space="0" w:color="auto"/>
        <w:right w:val="none" w:sz="0" w:space="0" w:color="auto"/>
      </w:divBdr>
    </w:div>
    <w:div w:id="1192381620">
      <w:bodyDiv w:val="1"/>
      <w:marLeft w:val="0"/>
      <w:marRight w:val="0"/>
      <w:marTop w:val="0"/>
      <w:marBottom w:val="0"/>
      <w:divBdr>
        <w:top w:val="none" w:sz="0" w:space="0" w:color="auto"/>
        <w:left w:val="none" w:sz="0" w:space="0" w:color="auto"/>
        <w:bottom w:val="none" w:sz="0" w:space="0" w:color="auto"/>
        <w:right w:val="none" w:sz="0" w:space="0" w:color="auto"/>
      </w:divBdr>
    </w:div>
    <w:div w:id="1203902612">
      <w:bodyDiv w:val="1"/>
      <w:marLeft w:val="0"/>
      <w:marRight w:val="0"/>
      <w:marTop w:val="0"/>
      <w:marBottom w:val="0"/>
      <w:divBdr>
        <w:top w:val="none" w:sz="0" w:space="0" w:color="auto"/>
        <w:left w:val="none" w:sz="0" w:space="0" w:color="auto"/>
        <w:bottom w:val="none" w:sz="0" w:space="0" w:color="auto"/>
        <w:right w:val="none" w:sz="0" w:space="0" w:color="auto"/>
      </w:divBdr>
    </w:div>
    <w:div w:id="1232471352">
      <w:bodyDiv w:val="1"/>
      <w:marLeft w:val="0"/>
      <w:marRight w:val="0"/>
      <w:marTop w:val="0"/>
      <w:marBottom w:val="0"/>
      <w:divBdr>
        <w:top w:val="none" w:sz="0" w:space="0" w:color="auto"/>
        <w:left w:val="none" w:sz="0" w:space="0" w:color="auto"/>
        <w:bottom w:val="none" w:sz="0" w:space="0" w:color="auto"/>
        <w:right w:val="none" w:sz="0" w:space="0" w:color="auto"/>
      </w:divBdr>
    </w:div>
    <w:div w:id="1365600248">
      <w:bodyDiv w:val="1"/>
      <w:marLeft w:val="0"/>
      <w:marRight w:val="0"/>
      <w:marTop w:val="0"/>
      <w:marBottom w:val="0"/>
      <w:divBdr>
        <w:top w:val="none" w:sz="0" w:space="0" w:color="auto"/>
        <w:left w:val="none" w:sz="0" w:space="0" w:color="auto"/>
        <w:bottom w:val="none" w:sz="0" w:space="0" w:color="auto"/>
        <w:right w:val="none" w:sz="0" w:space="0" w:color="auto"/>
      </w:divBdr>
    </w:div>
    <w:div w:id="1377581732">
      <w:bodyDiv w:val="1"/>
      <w:marLeft w:val="0"/>
      <w:marRight w:val="0"/>
      <w:marTop w:val="0"/>
      <w:marBottom w:val="0"/>
      <w:divBdr>
        <w:top w:val="none" w:sz="0" w:space="0" w:color="auto"/>
        <w:left w:val="none" w:sz="0" w:space="0" w:color="auto"/>
        <w:bottom w:val="none" w:sz="0" w:space="0" w:color="auto"/>
        <w:right w:val="none" w:sz="0" w:space="0" w:color="auto"/>
      </w:divBdr>
    </w:div>
    <w:div w:id="1501041224">
      <w:bodyDiv w:val="1"/>
      <w:marLeft w:val="0"/>
      <w:marRight w:val="0"/>
      <w:marTop w:val="0"/>
      <w:marBottom w:val="0"/>
      <w:divBdr>
        <w:top w:val="none" w:sz="0" w:space="0" w:color="auto"/>
        <w:left w:val="none" w:sz="0" w:space="0" w:color="auto"/>
        <w:bottom w:val="none" w:sz="0" w:space="0" w:color="auto"/>
        <w:right w:val="none" w:sz="0" w:space="0" w:color="auto"/>
      </w:divBdr>
    </w:div>
    <w:div w:id="1662270304">
      <w:bodyDiv w:val="1"/>
      <w:marLeft w:val="0"/>
      <w:marRight w:val="0"/>
      <w:marTop w:val="0"/>
      <w:marBottom w:val="0"/>
      <w:divBdr>
        <w:top w:val="none" w:sz="0" w:space="0" w:color="auto"/>
        <w:left w:val="none" w:sz="0" w:space="0" w:color="auto"/>
        <w:bottom w:val="none" w:sz="0" w:space="0" w:color="auto"/>
        <w:right w:val="none" w:sz="0" w:space="0" w:color="auto"/>
      </w:divBdr>
    </w:div>
    <w:div w:id="1683818914">
      <w:bodyDiv w:val="1"/>
      <w:marLeft w:val="0"/>
      <w:marRight w:val="0"/>
      <w:marTop w:val="0"/>
      <w:marBottom w:val="0"/>
      <w:divBdr>
        <w:top w:val="none" w:sz="0" w:space="0" w:color="auto"/>
        <w:left w:val="none" w:sz="0" w:space="0" w:color="auto"/>
        <w:bottom w:val="none" w:sz="0" w:space="0" w:color="auto"/>
        <w:right w:val="none" w:sz="0" w:space="0" w:color="auto"/>
      </w:divBdr>
    </w:div>
    <w:div w:id="1685783270">
      <w:bodyDiv w:val="1"/>
      <w:marLeft w:val="0"/>
      <w:marRight w:val="0"/>
      <w:marTop w:val="0"/>
      <w:marBottom w:val="0"/>
      <w:divBdr>
        <w:top w:val="none" w:sz="0" w:space="0" w:color="auto"/>
        <w:left w:val="none" w:sz="0" w:space="0" w:color="auto"/>
        <w:bottom w:val="none" w:sz="0" w:space="0" w:color="auto"/>
        <w:right w:val="none" w:sz="0" w:space="0" w:color="auto"/>
      </w:divBdr>
    </w:div>
    <w:div w:id="1733262926">
      <w:bodyDiv w:val="1"/>
      <w:marLeft w:val="0"/>
      <w:marRight w:val="0"/>
      <w:marTop w:val="0"/>
      <w:marBottom w:val="0"/>
      <w:divBdr>
        <w:top w:val="none" w:sz="0" w:space="0" w:color="auto"/>
        <w:left w:val="none" w:sz="0" w:space="0" w:color="auto"/>
        <w:bottom w:val="none" w:sz="0" w:space="0" w:color="auto"/>
        <w:right w:val="none" w:sz="0" w:space="0" w:color="auto"/>
      </w:divBdr>
    </w:div>
    <w:div w:id="1796218764">
      <w:bodyDiv w:val="1"/>
      <w:marLeft w:val="0"/>
      <w:marRight w:val="0"/>
      <w:marTop w:val="0"/>
      <w:marBottom w:val="0"/>
      <w:divBdr>
        <w:top w:val="none" w:sz="0" w:space="0" w:color="auto"/>
        <w:left w:val="none" w:sz="0" w:space="0" w:color="auto"/>
        <w:bottom w:val="none" w:sz="0" w:space="0" w:color="auto"/>
        <w:right w:val="none" w:sz="0" w:space="0" w:color="auto"/>
      </w:divBdr>
    </w:div>
    <w:div w:id="1803619686">
      <w:bodyDiv w:val="1"/>
      <w:marLeft w:val="0"/>
      <w:marRight w:val="0"/>
      <w:marTop w:val="0"/>
      <w:marBottom w:val="0"/>
      <w:divBdr>
        <w:top w:val="none" w:sz="0" w:space="0" w:color="auto"/>
        <w:left w:val="none" w:sz="0" w:space="0" w:color="auto"/>
        <w:bottom w:val="none" w:sz="0" w:space="0" w:color="auto"/>
        <w:right w:val="none" w:sz="0" w:space="0" w:color="auto"/>
      </w:divBdr>
    </w:div>
    <w:div w:id="1820919428">
      <w:bodyDiv w:val="1"/>
      <w:marLeft w:val="0"/>
      <w:marRight w:val="0"/>
      <w:marTop w:val="0"/>
      <w:marBottom w:val="0"/>
      <w:divBdr>
        <w:top w:val="none" w:sz="0" w:space="0" w:color="auto"/>
        <w:left w:val="none" w:sz="0" w:space="0" w:color="auto"/>
        <w:bottom w:val="none" w:sz="0" w:space="0" w:color="auto"/>
        <w:right w:val="none" w:sz="0" w:space="0" w:color="auto"/>
      </w:divBdr>
    </w:div>
    <w:div w:id="1947421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48CD82-3F91-45DA-92EF-58804BB6F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47</TotalTime>
  <Pages>30</Pages>
  <Words>4622</Words>
  <Characters>26351</Characters>
  <Application>Microsoft Office Word</Application>
  <DocSecurity>0</DocSecurity>
  <Lines>219</Lines>
  <Paragraphs>61</Paragraphs>
  <ScaleCrop>false</ScaleCrop>
  <HeadingPairs>
    <vt:vector size="4" baseType="variant">
      <vt:variant>
        <vt:lpstr>Title</vt:lpstr>
      </vt:variant>
      <vt:variant>
        <vt:i4>1</vt:i4>
      </vt:variant>
      <vt:variant>
        <vt:lpstr>Headings</vt:lpstr>
      </vt:variant>
      <vt:variant>
        <vt:i4>47</vt:i4>
      </vt:variant>
    </vt:vector>
  </HeadingPairs>
  <TitlesOfParts>
    <vt:vector size="48" baseType="lpstr">
      <vt:lpstr/>
      <vt:lpstr>Top level converter diagrams</vt:lpstr>
      <vt:lpstr>Open issues:</vt:lpstr>
      <vt:lpstr>    TODO</vt:lpstr>
      <vt:lpstr>Schedule</vt:lpstr>
      <vt:lpstr/>
      <vt:lpstr/>
      <vt:lpstr>Project scope/requirements. NS = NetSpeed, BS = Bay2Sierra</vt:lpstr>
      <vt:lpstr>        verification requirements</vt:lpstr>
      <vt:lpstr>        Block level verification env</vt:lpstr>
      <vt:lpstr>        Design coding guidelines </vt:lpstr>
      <vt:lpstr>        Cadence tool flow</vt:lpstr>
      <vt:lpstr>        Design basic assumptions</vt:lpstr>
      <vt:lpstr>    RING BUS</vt:lpstr>
      <vt:lpstr>    AHB2AXI – AHB Master to AXI converter</vt:lpstr>
      <vt:lpstr>    Feature summary:</vt:lpstr>
      <vt:lpstr>    AHB2AXI block diagram</vt:lpstr>
      <vt:lpstr>    Parameters supported (and controlled by NOCStudio)</vt:lpstr>
      <vt:lpstr>    NOC Studio dependancies</vt:lpstr>
      <vt:lpstr>    IO listing and mapping details</vt:lpstr>
      <vt:lpstr>    CSR – Control Status Registers</vt:lpstr>
      <vt:lpstr>    special design considerations  (ie. IO rate calculations, tricky features/arch  </vt:lpstr>
      <vt:lpstr>        ahb2axi FSM</vt:lpstr>
      <vt:lpstr>        </vt:lpstr>
      <vt:lpstr>        arbiter</vt:lpstr>
      <vt:lpstr>        sequence implementation of writes and reads</vt:lpstr>
      <vt:lpstr>        Datapath control mapping</vt:lpstr>
      <vt:lpstr>        HPROT to AxCACHE/AxPROT mapping</vt:lpstr>
      <vt:lpstr>    Synthesis/timing/backend notes</vt:lpstr>
      <vt:lpstr>        Latency</vt:lpstr>
      <vt:lpstr>        Area(Gate count)/Timing</vt:lpstr>
      <vt:lpstr>AXI to AHB slave converter (axi2ahb)</vt:lpstr>
      <vt:lpstr>    Feature summary:</vt:lpstr>
      <vt:lpstr>    AXI2AHB block diagram</vt:lpstr>
      <vt:lpstr>    Parameters supported (and controlled by NOCStudio)</vt:lpstr>
      <vt:lpstr>    NOC Studio dependencies</vt:lpstr>
      <vt:lpstr>    IO listing and mapping details</vt:lpstr>
      <vt:lpstr>    </vt:lpstr>
      <vt:lpstr>    CSR – Control Status Registers</vt:lpstr>
      <vt:lpstr>    special design considerations  (ie. IO rate calculations, tricky features/arch  </vt:lpstr>
      <vt:lpstr>        axi_req FSM</vt:lpstr>
      <vt:lpstr>        ahb_seq FSM</vt:lpstr>
      <vt:lpstr>        Ring bus IF to AHB</vt:lpstr>
      <vt:lpstr>        Datapath control mapping</vt:lpstr>
      <vt:lpstr>        AxCACHE/AxPROT  to HPROT mapping</vt:lpstr>
      <vt:lpstr>    Synthesis/timing/backend notes</vt:lpstr>
      <vt:lpstr>        Latency</vt:lpstr>
      <vt:lpstr>        Area(Gate count)/Timing</vt:lpstr>
    </vt:vector>
  </TitlesOfParts>
  <Company/>
  <LinksUpToDate>false</LinksUpToDate>
  <CharactersWithSpaces>30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vak</dc:creator>
  <cp:lastModifiedBy>novak</cp:lastModifiedBy>
  <cp:revision>157</cp:revision>
  <cp:lastPrinted>2014-01-24T18:48:00Z</cp:lastPrinted>
  <dcterms:created xsi:type="dcterms:W3CDTF">2014-01-08T06:34:00Z</dcterms:created>
  <dcterms:modified xsi:type="dcterms:W3CDTF">2014-01-24T20:51:00Z</dcterms:modified>
</cp:coreProperties>
</file>